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</p:sldMasterIdLst>
  <p:notesMasterIdLst>
    <p:notesMasterId r:id="rId4"/>
  </p:notesMasterIdLst>
  <p:handoutMasterIdLst>
    <p:handoutMasterId r:id="rId35"/>
  </p:handoutMasterIdLst>
  <p:sldIdLst>
    <p:sldId id="346" r:id="rId3"/>
    <p:sldId id="256" r:id="rId5"/>
    <p:sldId id="257" r:id="rId6"/>
    <p:sldId id="291" r:id="rId7"/>
    <p:sldId id="259" r:id="rId8"/>
    <p:sldId id="314" r:id="rId9"/>
    <p:sldId id="315" r:id="rId10"/>
    <p:sldId id="260" r:id="rId11"/>
    <p:sldId id="292" r:id="rId12"/>
    <p:sldId id="263" r:id="rId13"/>
    <p:sldId id="299" r:id="rId14"/>
    <p:sldId id="264" r:id="rId15"/>
    <p:sldId id="265" r:id="rId16"/>
    <p:sldId id="267" r:id="rId17"/>
    <p:sldId id="333" r:id="rId18"/>
    <p:sldId id="300" r:id="rId19"/>
    <p:sldId id="303" r:id="rId20"/>
    <p:sldId id="317" r:id="rId21"/>
    <p:sldId id="318" r:id="rId22"/>
    <p:sldId id="342" r:id="rId23"/>
    <p:sldId id="343" r:id="rId24"/>
    <p:sldId id="344" r:id="rId25"/>
    <p:sldId id="341" r:id="rId26"/>
    <p:sldId id="335" r:id="rId27"/>
    <p:sldId id="340" r:id="rId28"/>
    <p:sldId id="345" r:id="rId29"/>
    <p:sldId id="316" r:id="rId30"/>
    <p:sldId id="323" r:id="rId31"/>
    <p:sldId id="295" r:id="rId32"/>
    <p:sldId id="296" r:id="rId33"/>
    <p:sldId id="290" r:id="rId34"/>
  </p:sldIdLst>
  <p:sldSz cx="12192000" cy="6858000"/>
  <p:notesSz cx="7099300" cy="10234295"/>
  <p:defaultTextStyle>
    <a:defPPr>
      <a:defRPr lang="zh-CN"/>
    </a:defPPr>
    <a:lvl1pPr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1pPr>
    <a:lvl2pPr marL="4572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2pPr>
    <a:lvl3pPr marL="9144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3pPr>
    <a:lvl4pPr marL="13716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4pPr>
    <a:lvl5pPr marL="18288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00280246" initials="w" lastIdx="13" clrIdx="0"/>
  <p:cmAuthor id="1" name="huangwenyong" initials="h" lastIdx="22" clrIdx="1"/>
  <p:cmAuthor id="2" name="c00224892" initials="CML" lastIdx="2" clrIdx="2"/>
  <p:cmAuthor id="3" name="suxiaominzjhw" initials="s" lastIdx="14" clrIdx="3"/>
  <p:cmAuthor id="4" name="wangmengdezjhw" initials="w" lastIdx="5" clrIdx="4"/>
  <p:cmAuthor id="5" name="maojianzjhw" initials="m" lastIdx="10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0F0"/>
    <a:srgbClr val="C00000"/>
    <a:srgbClr val="990000"/>
    <a:srgbClr val="FF0909"/>
    <a:srgbClr val="CF6B63"/>
    <a:srgbClr val="E7CCC7"/>
    <a:srgbClr val="FFC1C1"/>
    <a:srgbClr val="EE0000"/>
    <a:srgbClr val="540000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46" autoAdjust="0"/>
    <p:restoredTop sz="80695" autoAdjust="0"/>
  </p:normalViewPr>
  <p:slideViewPr>
    <p:cSldViewPr showGuides="1">
      <p:cViewPr varScale="1">
        <p:scale>
          <a:sx n="94" d="100"/>
          <a:sy n="94" d="100"/>
        </p:scale>
        <p:origin x="90" y="84"/>
      </p:cViewPr>
      <p:guideLst>
        <p:guide pos="3817"/>
        <p:guide orient="horz" pos="2183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47" d="100"/>
          <a:sy n="47" d="100"/>
        </p:scale>
        <p:origin x="2748" y="68"/>
      </p:cViewPr>
      <p:guideLst>
        <p:guide orient="horz" pos="482"/>
        <p:guide orient="horz" pos="2908"/>
        <p:guide orient="horz" pos="5980"/>
        <p:guide pos="2421"/>
        <p:guide pos="431"/>
        <p:guide pos="4028"/>
        <p:guide pos="626"/>
        <p:guide pos="384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9" Type="http://schemas.openxmlformats.org/officeDocument/2006/relationships/commentAuthors" Target="commentAuthors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176A82-F818-4E45-B52D-F3D11F2B18F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4AB7FE4-A83A-4EF1-9C44-F5B227ACB0CD}">
      <dgm:prSet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Broker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集群包含一个或多个服务实例，这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些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服务实例被称为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B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rok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gm:t>
    </dgm:pt>
    <dgm:pt modelId="{122DE7CB-F575-4376-BA9B-41DFC9FC8F3F}" cxnId="{D56D1DEC-6DD5-468C-827A-5E3E68A6A4E6}" type="par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550063F4-A057-4E06-AF38-9B4D2E3E7C94}" cxnId="{D56D1DEC-6DD5-468C-827A-5E3E68A6A4E6}" type="sib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D6AC3F2C-DB0C-48A7-BB57-FC03B14A58EC}">
      <dgm:prSet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Topic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每条发布到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集群的消息都有一个类别，这个类别被称为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Topic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gm:t>
    </dgm:pt>
    <dgm:pt modelId="{08C527E0-4559-4762-A893-42CE2535E85D}" cxnId="{40DD000A-2597-4A51-88B0-11FB12285952}" type="par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B8F3133A-7F0D-4841-8C0A-32EF66A8D9EC}" cxnId="{40DD000A-2597-4A51-88B0-11FB12285952}" type="sib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C9248783-E3F3-44ED-8A40-4E092BA1749F}">
      <dgm:prSet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将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Topic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分成一个或者多个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，每个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在物理上对应一个文件夹，该文件夹下存储这个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的所有消息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gm:t>
    </dgm:pt>
    <dgm:pt modelId="{4D8B18FB-604C-4BB6-929C-A858A05A1174}" cxnId="{2D04C9D0-B6D3-4636-86B3-352832E9689A}" type="par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11A766E8-7230-4B67-BAF9-753E169D0C6F}" cxnId="{2D04C9D0-B6D3-4636-86B3-352832E9689A}" type="sib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CB98C53C-66D3-49F8-AAD8-1D79953BEAF6}">
      <dgm:prSet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roducer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负责发布消息到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 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B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roker</a:t>
          </a:r>
          <a:r>
            <a:rPr lang="zh-CN" sz="13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3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gm:t>
    </dgm:pt>
    <dgm:pt modelId="{303659EB-76A3-4232-B5EF-DE04B1132874}" cxnId="{992F56BC-DB73-4952-9524-467DDD89ACE4}" type="par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A14FD6AC-0936-495B-A866-509124428BA7}" cxnId="{992F56BC-DB73-4952-9524-467DDD89ACE4}" type="sib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D4B48678-97EE-4A91-B90D-73C8F8B249E4}">
      <dgm:prSet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消息消费者，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从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 Brok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读取消息的客户端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gm:t>
    </dgm:pt>
    <dgm:pt modelId="{5E0798BE-4DEC-4E05-97C9-A0AF249EAC44}" cxnId="{6F756692-6039-4ABF-9B8D-6AA50D0D27F9}" type="par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665C45D3-C03D-4044-B23D-104E9EE2A92C}" cxnId="{6F756692-6039-4ABF-9B8D-6AA50D0D27F9}" type="sib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8101CDEF-EE19-4845-A33C-B61F8BBBB11A}">
      <dgm:prSet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 Group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每个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属于一个特定的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 Group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（可为每个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指定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group name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）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gm:t>
    </dgm:pt>
    <dgm:pt modelId="{AC12B1DB-C4F9-414D-8F80-A6BD0C99ADC1}" cxnId="{DD59A887-0FBA-4ED9-A738-E2AAF5C0B1F6}" type="par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130F1F2E-D0BF-4BCF-9C5B-82554E1A11EC}" cxnId="{DD59A887-0FBA-4ED9-A738-E2AAF5C0B1F6}" type="sibTrans">
      <dgm:prSet/>
      <dgm:spPr/>
      <dgm:t>
        <a:bodyPr/>
        <a:lstStyle/>
        <a:p>
          <a:endParaRPr lang="zh-CN" altLang="en-US" sz="1300">
            <a:latin typeface="+mn-ea"/>
            <a:ea typeface="+mn-ea"/>
          </a:endParaRPr>
        </a:p>
      </dgm:t>
    </dgm:pt>
    <dgm:pt modelId="{F5D7EB87-7C8D-43B5-BFD5-FD2CBA46F1BD}" type="pres">
      <dgm:prSet presAssocID="{A7176A82-F818-4E45-B52D-F3D11F2B18F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B5CAAE2E-6E53-4677-BED4-DB9A45E49D6D}" type="pres">
      <dgm:prSet presAssocID="{A7176A82-F818-4E45-B52D-F3D11F2B18FD}" presName="Name1" presStyleCnt="0"/>
      <dgm:spPr/>
      <dgm:t>
        <a:bodyPr/>
        <a:lstStyle/>
        <a:p>
          <a:endParaRPr lang="zh-CN" altLang="en-US"/>
        </a:p>
      </dgm:t>
    </dgm:pt>
    <dgm:pt modelId="{57123B0B-6391-4C8B-ADBE-4A965AE04EFB}" type="pres">
      <dgm:prSet presAssocID="{A7176A82-F818-4E45-B52D-F3D11F2B18FD}" presName="cycle" presStyleCnt="0"/>
      <dgm:spPr/>
      <dgm:t>
        <a:bodyPr/>
        <a:lstStyle/>
        <a:p>
          <a:endParaRPr lang="zh-CN" altLang="en-US"/>
        </a:p>
      </dgm:t>
    </dgm:pt>
    <dgm:pt modelId="{E2AADB28-E692-4330-BE8E-912856761E88}" type="pres">
      <dgm:prSet presAssocID="{A7176A82-F818-4E45-B52D-F3D11F2B18FD}" presName="srcNode" presStyleLbl="node1" presStyleIdx="0" presStyleCnt="6"/>
      <dgm:spPr/>
      <dgm:t>
        <a:bodyPr/>
        <a:lstStyle/>
        <a:p>
          <a:endParaRPr lang="zh-CN" altLang="en-US"/>
        </a:p>
      </dgm:t>
    </dgm:pt>
    <dgm:pt modelId="{840D0DFD-424B-4FF7-A1F5-E6E056919352}" type="pres">
      <dgm:prSet presAssocID="{A7176A82-F818-4E45-B52D-F3D11F2B18FD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2DD97E2F-4BF0-47CC-9BA0-7A5C54DDA7A3}" type="pres">
      <dgm:prSet presAssocID="{A7176A82-F818-4E45-B52D-F3D11F2B18FD}" presName="extraNode" presStyleLbl="node1" presStyleIdx="0" presStyleCnt="6"/>
      <dgm:spPr/>
      <dgm:t>
        <a:bodyPr/>
        <a:lstStyle/>
        <a:p>
          <a:endParaRPr lang="zh-CN" altLang="en-US"/>
        </a:p>
      </dgm:t>
    </dgm:pt>
    <dgm:pt modelId="{1C584308-2AC6-4430-88CC-8D17120D1C88}" type="pres">
      <dgm:prSet presAssocID="{A7176A82-F818-4E45-B52D-F3D11F2B18FD}" presName="dstNode" presStyleLbl="node1" presStyleIdx="0" presStyleCnt="6"/>
      <dgm:spPr/>
      <dgm:t>
        <a:bodyPr/>
        <a:lstStyle/>
        <a:p>
          <a:endParaRPr lang="zh-CN" altLang="en-US"/>
        </a:p>
      </dgm:t>
    </dgm:pt>
    <dgm:pt modelId="{8CAE67C1-01F0-4725-AAC7-42000759E142}" type="pres">
      <dgm:prSet presAssocID="{84AB7FE4-A83A-4EF1-9C44-F5B227ACB0CD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CBFF2FE-53AE-46DE-A737-5F9B29BEFE5E}" type="pres">
      <dgm:prSet presAssocID="{84AB7FE4-A83A-4EF1-9C44-F5B227ACB0CD}" presName="accent_1" presStyleCnt="0"/>
      <dgm:spPr/>
      <dgm:t>
        <a:bodyPr/>
        <a:lstStyle/>
        <a:p>
          <a:endParaRPr lang="zh-CN" altLang="en-US"/>
        </a:p>
      </dgm:t>
    </dgm:pt>
    <dgm:pt modelId="{FC96A137-18EA-40F1-94D4-A6BDD18FC36D}" type="pres">
      <dgm:prSet presAssocID="{84AB7FE4-A83A-4EF1-9C44-F5B227ACB0CD}" presName="accentRepeatNode" presStyleLbl="solidFgAcc1" presStyleIdx="0" presStyleCnt="6"/>
      <dgm:spPr/>
      <dgm:t>
        <a:bodyPr/>
        <a:lstStyle/>
        <a:p>
          <a:endParaRPr lang="zh-CN" altLang="en-US"/>
        </a:p>
      </dgm:t>
    </dgm:pt>
    <dgm:pt modelId="{9A5DB81F-D461-4ED7-8E13-AD921ED1A098}" type="pres">
      <dgm:prSet presAssocID="{D6AC3F2C-DB0C-48A7-BB57-FC03B14A58EC}" presName="text_2" presStyleLbl="node1" presStyleIdx="1" presStyleCnt="6" custLinFactNeighborX="-73" custLinFactNeighborY="-51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87CB09-CC09-4ED3-9ED7-D35B5DB7C6F7}" type="pres">
      <dgm:prSet presAssocID="{D6AC3F2C-DB0C-48A7-BB57-FC03B14A58EC}" presName="accent_2" presStyleCnt="0"/>
      <dgm:spPr/>
      <dgm:t>
        <a:bodyPr/>
        <a:lstStyle/>
        <a:p>
          <a:endParaRPr lang="zh-CN" altLang="en-US"/>
        </a:p>
      </dgm:t>
    </dgm:pt>
    <dgm:pt modelId="{378EBD9C-77E1-415E-8B68-9D6F4A885964}" type="pres">
      <dgm:prSet presAssocID="{D6AC3F2C-DB0C-48A7-BB57-FC03B14A58EC}" presName="accentRepeatNode" presStyleLbl="solidFgAcc1" presStyleIdx="1" presStyleCnt="6"/>
      <dgm:spPr/>
      <dgm:t>
        <a:bodyPr/>
        <a:lstStyle/>
        <a:p>
          <a:endParaRPr lang="zh-CN" altLang="en-US"/>
        </a:p>
      </dgm:t>
    </dgm:pt>
    <dgm:pt modelId="{C6486BEE-8372-422C-BE9D-2A576273672A}" type="pres">
      <dgm:prSet presAssocID="{C9248783-E3F3-44ED-8A40-4E092BA1749F}" presName="text_3" presStyleLbl="node1" presStyleIdx="2" presStyleCnt="6" custScaleY="1284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D5E982-48B2-4574-B4D1-FC023AC1419E}" type="pres">
      <dgm:prSet presAssocID="{C9248783-E3F3-44ED-8A40-4E092BA1749F}" presName="accent_3" presStyleCnt="0"/>
      <dgm:spPr/>
      <dgm:t>
        <a:bodyPr/>
        <a:lstStyle/>
        <a:p>
          <a:endParaRPr lang="zh-CN" altLang="en-US"/>
        </a:p>
      </dgm:t>
    </dgm:pt>
    <dgm:pt modelId="{D934F6DD-D6A3-405A-BC49-2D40916A41C6}" type="pres">
      <dgm:prSet presAssocID="{C9248783-E3F3-44ED-8A40-4E092BA1749F}" presName="accentRepeatNode" presStyleLbl="solidFgAcc1" presStyleIdx="2" presStyleCnt="6"/>
      <dgm:spPr/>
      <dgm:t>
        <a:bodyPr/>
        <a:lstStyle/>
        <a:p>
          <a:endParaRPr lang="zh-CN" altLang="en-US"/>
        </a:p>
      </dgm:t>
    </dgm:pt>
    <dgm:pt modelId="{1C1BEC39-1571-44E7-8C21-3C10E455CC24}" type="pres">
      <dgm:prSet presAssocID="{CB98C53C-66D3-49F8-AAD8-1D79953BEAF6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9F75E2-BD5D-4934-A74C-2275EE606D84}" type="pres">
      <dgm:prSet presAssocID="{CB98C53C-66D3-49F8-AAD8-1D79953BEAF6}" presName="accent_4" presStyleCnt="0"/>
      <dgm:spPr/>
      <dgm:t>
        <a:bodyPr/>
        <a:lstStyle/>
        <a:p>
          <a:endParaRPr lang="zh-CN" altLang="en-US"/>
        </a:p>
      </dgm:t>
    </dgm:pt>
    <dgm:pt modelId="{5D34D65B-97F4-4CFC-87EB-B7610D35F79B}" type="pres">
      <dgm:prSet presAssocID="{CB98C53C-66D3-49F8-AAD8-1D79953BEAF6}" presName="accentRepeatNode" presStyleLbl="solidFgAcc1" presStyleIdx="3" presStyleCnt="6"/>
      <dgm:spPr/>
      <dgm:t>
        <a:bodyPr/>
        <a:lstStyle/>
        <a:p>
          <a:endParaRPr lang="zh-CN" altLang="en-US"/>
        </a:p>
      </dgm:t>
    </dgm:pt>
    <dgm:pt modelId="{EA0AA237-BE95-475A-B1F0-17BA6ED2DF19}" type="pres">
      <dgm:prSet presAssocID="{D4B48678-97EE-4A91-B90D-73C8F8B249E4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BE5E12-3D3C-45FE-A4D8-018B76579712}" type="pres">
      <dgm:prSet presAssocID="{D4B48678-97EE-4A91-B90D-73C8F8B249E4}" presName="accent_5" presStyleCnt="0"/>
      <dgm:spPr/>
      <dgm:t>
        <a:bodyPr/>
        <a:lstStyle/>
        <a:p>
          <a:endParaRPr lang="zh-CN" altLang="en-US"/>
        </a:p>
      </dgm:t>
    </dgm:pt>
    <dgm:pt modelId="{9006A46A-1EAE-4465-ABE7-BCDF618E5AF2}" type="pres">
      <dgm:prSet presAssocID="{D4B48678-97EE-4A91-B90D-73C8F8B249E4}" presName="accentRepeatNode" presStyleLbl="solidFgAcc1" presStyleIdx="4" presStyleCnt="6"/>
      <dgm:spPr/>
      <dgm:t>
        <a:bodyPr/>
        <a:lstStyle/>
        <a:p>
          <a:endParaRPr lang="zh-CN" altLang="en-US"/>
        </a:p>
      </dgm:t>
    </dgm:pt>
    <dgm:pt modelId="{BC416500-6E06-4FB6-9813-9F4337867279}" type="pres">
      <dgm:prSet presAssocID="{8101CDEF-EE19-4845-A33C-B61F8BBBB11A}" presName="text_6" presStyleLbl="node1" presStyleIdx="5" presStyleCnt="6" custScaleY="13598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E47B11-BDE4-4C36-9AC3-712B87AB8998}" type="pres">
      <dgm:prSet presAssocID="{8101CDEF-EE19-4845-A33C-B61F8BBBB11A}" presName="accent_6" presStyleCnt="0"/>
      <dgm:spPr/>
      <dgm:t>
        <a:bodyPr/>
        <a:lstStyle/>
        <a:p>
          <a:endParaRPr lang="zh-CN" altLang="en-US"/>
        </a:p>
      </dgm:t>
    </dgm:pt>
    <dgm:pt modelId="{260883BB-2218-4F4F-8B1F-530BD6475EB4}" type="pres">
      <dgm:prSet presAssocID="{8101CDEF-EE19-4845-A33C-B61F8BBBB11A}" presName="accentRepeatNode" presStyleLbl="solidFgAcc1" presStyleIdx="5" presStyleCnt="6"/>
      <dgm:spPr/>
      <dgm:t>
        <a:bodyPr/>
        <a:lstStyle/>
        <a:p>
          <a:endParaRPr lang="zh-CN" altLang="en-US"/>
        </a:p>
      </dgm:t>
    </dgm:pt>
  </dgm:ptLst>
  <dgm:cxnLst>
    <dgm:cxn modelId="{6A0940A8-7569-43CF-8DCA-CEE7E5030072}" type="presOf" srcId="{8101CDEF-EE19-4845-A33C-B61F8BBBB11A}" destId="{BC416500-6E06-4FB6-9813-9F4337867279}" srcOrd="0" destOrd="0" presId="urn:microsoft.com/office/officeart/2008/layout/VerticalCurvedList"/>
    <dgm:cxn modelId="{7C1A8E38-F8B1-4B02-9232-B59CAB2F0EED}" type="presOf" srcId="{550063F4-A057-4E06-AF38-9B4D2E3E7C94}" destId="{840D0DFD-424B-4FF7-A1F5-E6E056919352}" srcOrd="0" destOrd="0" presId="urn:microsoft.com/office/officeart/2008/layout/VerticalCurvedList"/>
    <dgm:cxn modelId="{519FDECD-0018-4659-9695-DE9BF292BF1E}" type="presOf" srcId="{C9248783-E3F3-44ED-8A40-4E092BA1749F}" destId="{C6486BEE-8372-422C-BE9D-2A576273672A}" srcOrd="0" destOrd="0" presId="urn:microsoft.com/office/officeart/2008/layout/VerticalCurvedList"/>
    <dgm:cxn modelId="{96A8A65A-3352-4BC7-9891-AF31DB503317}" type="presOf" srcId="{A7176A82-F818-4E45-B52D-F3D11F2B18FD}" destId="{F5D7EB87-7C8D-43B5-BFD5-FD2CBA46F1BD}" srcOrd="0" destOrd="0" presId="urn:microsoft.com/office/officeart/2008/layout/VerticalCurvedList"/>
    <dgm:cxn modelId="{6F756692-6039-4ABF-9B8D-6AA50D0D27F9}" srcId="{A7176A82-F818-4E45-B52D-F3D11F2B18FD}" destId="{D4B48678-97EE-4A91-B90D-73C8F8B249E4}" srcOrd="4" destOrd="0" parTransId="{5E0798BE-4DEC-4E05-97C9-A0AF249EAC44}" sibTransId="{665C45D3-C03D-4044-B23D-104E9EE2A92C}"/>
    <dgm:cxn modelId="{D56D1DEC-6DD5-468C-827A-5E3E68A6A4E6}" srcId="{A7176A82-F818-4E45-B52D-F3D11F2B18FD}" destId="{84AB7FE4-A83A-4EF1-9C44-F5B227ACB0CD}" srcOrd="0" destOrd="0" parTransId="{122DE7CB-F575-4376-BA9B-41DFC9FC8F3F}" sibTransId="{550063F4-A057-4E06-AF38-9B4D2E3E7C94}"/>
    <dgm:cxn modelId="{2D04C9D0-B6D3-4636-86B3-352832E9689A}" srcId="{A7176A82-F818-4E45-B52D-F3D11F2B18FD}" destId="{C9248783-E3F3-44ED-8A40-4E092BA1749F}" srcOrd="2" destOrd="0" parTransId="{4D8B18FB-604C-4BB6-929C-A858A05A1174}" sibTransId="{11A766E8-7230-4B67-BAF9-753E169D0C6F}"/>
    <dgm:cxn modelId="{DEE2CED6-A44A-46ED-9C67-D8B06D6D3AE4}" type="presOf" srcId="{D4B48678-97EE-4A91-B90D-73C8F8B249E4}" destId="{EA0AA237-BE95-475A-B1F0-17BA6ED2DF19}" srcOrd="0" destOrd="0" presId="urn:microsoft.com/office/officeart/2008/layout/VerticalCurvedList"/>
    <dgm:cxn modelId="{992F56BC-DB73-4952-9524-467DDD89ACE4}" srcId="{A7176A82-F818-4E45-B52D-F3D11F2B18FD}" destId="{CB98C53C-66D3-49F8-AAD8-1D79953BEAF6}" srcOrd="3" destOrd="0" parTransId="{303659EB-76A3-4232-B5EF-DE04B1132874}" sibTransId="{A14FD6AC-0936-495B-A866-509124428BA7}"/>
    <dgm:cxn modelId="{C7EB397B-670F-4469-82EF-CF1AEA08AB36}" type="presOf" srcId="{D6AC3F2C-DB0C-48A7-BB57-FC03B14A58EC}" destId="{9A5DB81F-D461-4ED7-8E13-AD921ED1A098}" srcOrd="0" destOrd="0" presId="urn:microsoft.com/office/officeart/2008/layout/VerticalCurvedList"/>
    <dgm:cxn modelId="{40DD000A-2597-4A51-88B0-11FB12285952}" srcId="{A7176A82-F818-4E45-B52D-F3D11F2B18FD}" destId="{D6AC3F2C-DB0C-48A7-BB57-FC03B14A58EC}" srcOrd="1" destOrd="0" parTransId="{08C527E0-4559-4762-A893-42CE2535E85D}" sibTransId="{B8F3133A-7F0D-4841-8C0A-32EF66A8D9EC}"/>
    <dgm:cxn modelId="{EC52FE32-D3F3-4098-98C5-A74097A6605B}" type="presOf" srcId="{CB98C53C-66D3-49F8-AAD8-1D79953BEAF6}" destId="{1C1BEC39-1571-44E7-8C21-3C10E455CC24}" srcOrd="0" destOrd="0" presId="urn:microsoft.com/office/officeart/2008/layout/VerticalCurvedList"/>
    <dgm:cxn modelId="{6B8FF621-4DE3-4C39-BC9A-B035E9AC7A27}" type="presOf" srcId="{84AB7FE4-A83A-4EF1-9C44-F5B227ACB0CD}" destId="{8CAE67C1-01F0-4725-AAC7-42000759E142}" srcOrd="0" destOrd="0" presId="urn:microsoft.com/office/officeart/2008/layout/VerticalCurvedList"/>
    <dgm:cxn modelId="{DD59A887-0FBA-4ED9-A738-E2AAF5C0B1F6}" srcId="{A7176A82-F818-4E45-B52D-F3D11F2B18FD}" destId="{8101CDEF-EE19-4845-A33C-B61F8BBBB11A}" srcOrd="5" destOrd="0" parTransId="{AC12B1DB-C4F9-414D-8F80-A6BD0C99ADC1}" sibTransId="{130F1F2E-D0BF-4BCF-9C5B-82554E1A11EC}"/>
    <dgm:cxn modelId="{2C6D30A6-DCA2-4AE9-924B-DCA6ADF362FD}" type="presParOf" srcId="{F5D7EB87-7C8D-43B5-BFD5-FD2CBA46F1BD}" destId="{B5CAAE2E-6E53-4677-BED4-DB9A45E49D6D}" srcOrd="0" destOrd="0" presId="urn:microsoft.com/office/officeart/2008/layout/VerticalCurvedList"/>
    <dgm:cxn modelId="{86719FFC-9A8B-443E-B9E5-0A6492EBCE17}" type="presParOf" srcId="{B5CAAE2E-6E53-4677-BED4-DB9A45E49D6D}" destId="{57123B0B-6391-4C8B-ADBE-4A965AE04EFB}" srcOrd="0" destOrd="0" presId="urn:microsoft.com/office/officeart/2008/layout/VerticalCurvedList"/>
    <dgm:cxn modelId="{555B16E5-95E9-43E7-AB19-C7E53708F154}" type="presParOf" srcId="{57123B0B-6391-4C8B-ADBE-4A965AE04EFB}" destId="{E2AADB28-E692-4330-BE8E-912856761E88}" srcOrd="0" destOrd="0" presId="urn:microsoft.com/office/officeart/2008/layout/VerticalCurvedList"/>
    <dgm:cxn modelId="{C81D1E05-87F8-44EF-AC6D-19DA2F8A0260}" type="presParOf" srcId="{57123B0B-6391-4C8B-ADBE-4A965AE04EFB}" destId="{840D0DFD-424B-4FF7-A1F5-E6E056919352}" srcOrd="1" destOrd="0" presId="urn:microsoft.com/office/officeart/2008/layout/VerticalCurvedList"/>
    <dgm:cxn modelId="{5FB7C04B-0A3E-4745-BFF6-E75CB68067C9}" type="presParOf" srcId="{57123B0B-6391-4C8B-ADBE-4A965AE04EFB}" destId="{2DD97E2F-4BF0-47CC-9BA0-7A5C54DDA7A3}" srcOrd="2" destOrd="0" presId="urn:microsoft.com/office/officeart/2008/layout/VerticalCurvedList"/>
    <dgm:cxn modelId="{16E3DE95-9CD4-4B6A-8BAA-21AB471FD22C}" type="presParOf" srcId="{57123B0B-6391-4C8B-ADBE-4A965AE04EFB}" destId="{1C584308-2AC6-4430-88CC-8D17120D1C88}" srcOrd="3" destOrd="0" presId="urn:microsoft.com/office/officeart/2008/layout/VerticalCurvedList"/>
    <dgm:cxn modelId="{110693AC-B631-4354-844F-559804DAB744}" type="presParOf" srcId="{B5CAAE2E-6E53-4677-BED4-DB9A45E49D6D}" destId="{8CAE67C1-01F0-4725-AAC7-42000759E142}" srcOrd="1" destOrd="0" presId="urn:microsoft.com/office/officeart/2008/layout/VerticalCurvedList"/>
    <dgm:cxn modelId="{5544D74C-82B1-4AC3-9BCB-98898A97902C}" type="presParOf" srcId="{B5CAAE2E-6E53-4677-BED4-DB9A45E49D6D}" destId="{DCBFF2FE-53AE-46DE-A737-5F9B29BEFE5E}" srcOrd="2" destOrd="0" presId="urn:microsoft.com/office/officeart/2008/layout/VerticalCurvedList"/>
    <dgm:cxn modelId="{18577EA7-FC77-467F-8F3E-9C50569E0B8A}" type="presParOf" srcId="{DCBFF2FE-53AE-46DE-A737-5F9B29BEFE5E}" destId="{FC96A137-18EA-40F1-94D4-A6BDD18FC36D}" srcOrd="0" destOrd="0" presId="urn:microsoft.com/office/officeart/2008/layout/VerticalCurvedList"/>
    <dgm:cxn modelId="{FC914308-C09A-43B3-8B97-2AE624541A38}" type="presParOf" srcId="{B5CAAE2E-6E53-4677-BED4-DB9A45E49D6D}" destId="{9A5DB81F-D461-4ED7-8E13-AD921ED1A098}" srcOrd="3" destOrd="0" presId="urn:microsoft.com/office/officeart/2008/layout/VerticalCurvedList"/>
    <dgm:cxn modelId="{65A83D2D-CF5B-4619-BCE7-F89491F4EEDF}" type="presParOf" srcId="{B5CAAE2E-6E53-4677-BED4-DB9A45E49D6D}" destId="{1087CB09-CC09-4ED3-9ED7-D35B5DB7C6F7}" srcOrd="4" destOrd="0" presId="urn:microsoft.com/office/officeart/2008/layout/VerticalCurvedList"/>
    <dgm:cxn modelId="{5A8DFD24-8623-42D1-A08F-920B52BA1B4E}" type="presParOf" srcId="{1087CB09-CC09-4ED3-9ED7-D35B5DB7C6F7}" destId="{378EBD9C-77E1-415E-8B68-9D6F4A885964}" srcOrd="0" destOrd="0" presId="urn:microsoft.com/office/officeart/2008/layout/VerticalCurvedList"/>
    <dgm:cxn modelId="{E02CF02C-5F7D-45D3-8E73-779B495E74AA}" type="presParOf" srcId="{B5CAAE2E-6E53-4677-BED4-DB9A45E49D6D}" destId="{C6486BEE-8372-422C-BE9D-2A576273672A}" srcOrd="5" destOrd="0" presId="urn:microsoft.com/office/officeart/2008/layout/VerticalCurvedList"/>
    <dgm:cxn modelId="{13BA07F9-BD5C-4F78-9760-6A1AC4EC902F}" type="presParOf" srcId="{B5CAAE2E-6E53-4677-BED4-DB9A45E49D6D}" destId="{2ED5E982-48B2-4574-B4D1-FC023AC1419E}" srcOrd="6" destOrd="0" presId="urn:microsoft.com/office/officeart/2008/layout/VerticalCurvedList"/>
    <dgm:cxn modelId="{E89AFC57-E253-4DBC-8890-5525658A8FD8}" type="presParOf" srcId="{2ED5E982-48B2-4574-B4D1-FC023AC1419E}" destId="{D934F6DD-D6A3-405A-BC49-2D40916A41C6}" srcOrd="0" destOrd="0" presId="urn:microsoft.com/office/officeart/2008/layout/VerticalCurvedList"/>
    <dgm:cxn modelId="{ED2781A1-C5E4-4601-B7E9-495FEC0DCD7D}" type="presParOf" srcId="{B5CAAE2E-6E53-4677-BED4-DB9A45E49D6D}" destId="{1C1BEC39-1571-44E7-8C21-3C10E455CC24}" srcOrd="7" destOrd="0" presId="urn:microsoft.com/office/officeart/2008/layout/VerticalCurvedList"/>
    <dgm:cxn modelId="{A70AAB71-6B50-4A16-BC54-C55A52726910}" type="presParOf" srcId="{B5CAAE2E-6E53-4677-BED4-DB9A45E49D6D}" destId="{629F75E2-BD5D-4934-A74C-2275EE606D84}" srcOrd="8" destOrd="0" presId="urn:microsoft.com/office/officeart/2008/layout/VerticalCurvedList"/>
    <dgm:cxn modelId="{14FB261D-6DE2-4084-AFE6-ABFADC27AF2E}" type="presParOf" srcId="{629F75E2-BD5D-4934-A74C-2275EE606D84}" destId="{5D34D65B-97F4-4CFC-87EB-B7610D35F79B}" srcOrd="0" destOrd="0" presId="urn:microsoft.com/office/officeart/2008/layout/VerticalCurvedList"/>
    <dgm:cxn modelId="{D50715D2-1B77-47D7-9365-91F5962E9F12}" type="presParOf" srcId="{B5CAAE2E-6E53-4677-BED4-DB9A45E49D6D}" destId="{EA0AA237-BE95-475A-B1F0-17BA6ED2DF19}" srcOrd="9" destOrd="0" presId="urn:microsoft.com/office/officeart/2008/layout/VerticalCurvedList"/>
    <dgm:cxn modelId="{E46EF9A6-933C-4748-94E0-64125F27A3BD}" type="presParOf" srcId="{B5CAAE2E-6E53-4677-BED4-DB9A45E49D6D}" destId="{16BE5E12-3D3C-45FE-A4D8-018B76579712}" srcOrd="10" destOrd="0" presId="urn:microsoft.com/office/officeart/2008/layout/VerticalCurvedList"/>
    <dgm:cxn modelId="{90CE946E-22E8-4882-9D84-CC68DB1BC4EC}" type="presParOf" srcId="{16BE5E12-3D3C-45FE-A4D8-018B76579712}" destId="{9006A46A-1EAE-4465-ABE7-BCDF618E5AF2}" srcOrd="0" destOrd="0" presId="urn:microsoft.com/office/officeart/2008/layout/VerticalCurvedList"/>
    <dgm:cxn modelId="{99AC0AE8-0246-453D-BCB1-3101FCEFD1D5}" type="presParOf" srcId="{B5CAAE2E-6E53-4677-BED4-DB9A45E49D6D}" destId="{BC416500-6E06-4FB6-9813-9F4337867279}" srcOrd="11" destOrd="0" presId="urn:microsoft.com/office/officeart/2008/layout/VerticalCurvedList"/>
    <dgm:cxn modelId="{3C1995E4-D2C9-4402-A649-D561C0E79A83}" type="presParOf" srcId="{B5CAAE2E-6E53-4677-BED4-DB9A45E49D6D}" destId="{0CE47B11-BDE4-4C36-9AC3-712B87AB8998}" srcOrd="12" destOrd="0" presId="urn:microsoft.com/office/officeart/2008/layout/VerticalCurvedList"/>
    <dgm:cxn modelId="{10FCA699-57A1-4367-92FE-6A8BC69757C8}" type="presParOf" srcId="{0CE47B11-BDE4-4C36-9AC3-712B87AB8998}" destId="{260883BB-2218-4F4F-8B1F-530BD6475EB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668852" cy="4212468"/>
        <a:chOff x="0" y="0"/>
        <a:chExt cx="7668852" cy="4212468"/>
      </a:xfrm>
    </dsp:grpSpPr>
    <dsp:sp modelId="{840D0DFD-424B-4FF7-A1F5-E6E056919352}">
      <dsp:nvSpPr>
        <dsp:cNvPr id="4" name="空心弧 3"/>
        <dsp:cNvSpPr/>
      </dsp:nvSpPr>
      <dsp:spPr bwMode="white">
        <a:xfrm>
          <a:off x="-4717378" y="-742544"/>
          <a:ext cx="5697557" cy="5697557"/>
        </a:xfrm>
        <a:prstGeom prst="blockArc">
          <a:avLst>
            <a:gd name="adj1" fmla="val 18900000"/>
            <a:gd name="adj2" fmla="val 2700000"/>
            <a:gd name="adj3" fmla="val 317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4717378" y="-742544"/>
        <a:ext cx="5697557" cy="5697557"/>
      </dsp:txXfrm>
    </dsp:sp>
    <dsp:sp modelId="{8CAE67C1-01F0-4725-AAC7-42000759E142}">
      <dsp:nvSpPr>
        <dsp:cNvPr id="7" name="矩形 6"/>
        <dsp:cNvSpPr/>
      </dsp:nvSpPr>
      <dsp:spPr bwMode="white">
        <a:xfrm>
          <a:off x="397236" y="221829"/>
          <a:ext cx="7271616" cy="4434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352019" tIns="35560" rIns="35560" bIns="3556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Broker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集群包含一个或多个服务实例，这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些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服务实例被称为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B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rok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sp:txBody>
      <dsp:txXfrm>
        <a:off x="397236" y="221829"/>
        <a:ext cx="7271616" cy="443489"/>
      </dsp:txXfrm>
    </dsp:sp>
    <dsp:sp modelId="{FC96A137-18EA-40F1-94D4-A6BDD18FC36D}">
      <dsp:nvSpPr>
        <dsp:cNvPr id="8" name="椭圆 7"/>
        <dsp:cNvSpPr/>
      </dsp:nvSpPr>
      <dsp:spPr bwMode="white">
        <a:xfrm>
          <a:off x="120055" y="166392"/>
          <a:ext cx="554361" cy="554361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120055" y="166392"/>
        <a:ext cx="554361" cy="554361"/>
      </dsp:txXfrm>
    </dsp:sp>
    <dsp:sp modelId="{9A5DB81F-D461-4ED7-8E13-AD921ED1A098}">
      <dsp:nvSpPr>
        <dsp:cNvPr id="9" name="矩形 8"/>
        <dsp:cNvSpPr/>
      </dsp:nvSpPr>
      <dsp:spPr bwMode="white">
        <a:xfrm>
          <a:off x="756993" y="864098"/>
          <a:ext cx="6906817" cy="4434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352019" tIns="35560" rIns="35560" bIns="3556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Topic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每条发布到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集群的消息都有一个类别，这个类别被称为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Topic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sp:txBody>
      <dsp:txXfrm>
        <a:off x="756993" y="864098"/>
        <a:ext cx="6906817" cy="443489"/>
      </dsp:txXfrm>
    </dsp:sp>
    <dsp:sp modelId="{378EBD9C-77E1-415E-8B68-9D6F4A885964}">
      <dsp:nvSpPr>
        <dsp:cNvPr id="10" name="椭圆 9"/>
        <dsp:cNvSpPr/>
      </dsp:nvSpPr>
      <dsp:spPr bwMode="white">
        <a:xfrm>
          <a:off x="484855" y="831541"/>
          <a:ext cx="554361" cy="554361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484855" y="831541"/>
        <a:ext cx="554361" cy="554361"/>
      </dsp:txXfrm>
    </dsp:sp>
    <dsp:sp modelId="{C6486BEE-8372-422C-BE9D-2A576273672A}">
      <dsp:nvSpPr>
        <dsp:cNvPr id="11" name="矩形 10"/>
        <dsp:cNvSpPr/>
      </dsp:nvSpPr>
      <dsp:spPr bwMode="white">
        <a:xfrm>
          <a:off x="928849" y="1552126"/>
          <a:ext cx="6740003" cy="4434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352019" tIns="35560" rIns="35560" bIns="3556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将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Topic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分成一个或者多个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，每个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在物理上对应一个文件夹，该文件夹下存储这个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artition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的所有消息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sp:txBody>
      <dsp:txXfrm>
        <a:off x="928849" y="1552126"/>
        <a:ext cx="6740003" cy="443489"/>
      </dsp:txXfrm>
    </dsp:sp>
    <dsp:sp modelId="{D934F6DD-D6A3-405A-BC49-2D40916A41C6}">
      <dsp:nvSpPr>
        <dsp:cNvPr id="12" name="椭圆 11"/>
        <dsp:cNvSpPr/>
      </dsp:nvSpPr>
      <dsp:spPr bwMode="white">
        <a:xfrm>
          <a:off x="651669" y="1496690"/>
          <a:ext cx="554361" cy="554361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651669" y="1496690"/>
        <a:ext cx="554361" cy="554361"/>
      </dsp:txXfrm>
    </dsp:sp>
    <dsp:sp modelId="{1C1BEC39-1571-44E7-8C21-3C10E455CC24}">
      <dsp:nvSpPr>
        <dsp:cNvPr id="13" name="矩形 12"/>
        <dsp:cNvSpPr/>
      </dsp:nvSpPr>
      <dsp:spPr bwMode="white">
        <a:xfrm>
          <a:off x="928849" y="2216853"/>
          <a:ext cx="6740003" cy="4434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352019" tIns="35560" rIns="35560" bIns="3556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Producer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负责发布消息到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 </a:t>
          </a:r>
          <a:r>
            <a:rPr lang="en-US" alt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B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roker</a:t>
          </a:r>
          <a:r>
            <a:rPr lang="zh-CN" sz="13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3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sp:txBody>
      <dsp:txXfrm>
        <a:off x="928849" y="2216853"/>
        <a:ext cx="6740003" cy="443489"/>
      </dsp:txXfrm>
    </dsp:sp>
    <dsp:sp modelId="{5D34D65B-97F4-4CFC-87EB-B7610D35F79B}">
      <dsp:nvSpPr>
        <dsp:cNvPr id="14" name="椭圆 13"/>
        <dsp:cNvSpPr/>
      </dsp:nvSpPr>
      <dsp:spPr bwMode="white">
        <a:xfrm>
          <a:off x="651669" y="2161417"/>
          <a:ext cx="554361" cy="554361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651669" y="2161417"/>
        <a:ext cx="554361" cy="554361"/>
      </dsp:txXfrm>
    </dsp:sp>
    <dsp:sp modelId="{EA0AA237-BE95-475A-B1F0-17BA6ED2DF19}">
      <dsp:nvSpPr>
        <dsp:cNvPr id="15" name="矩形 14"/>
        <dsp:cNvSpPr/>
      </dsp:nvSpPr>
      <dsp:spPr bwMode="white">
        <a:xfrm>
          <a:off x="762035" y="2882002"/>
          <a:ext cx="6906817" cy="4434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352019" tIns="35560" rIns="35560" bIns="3556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消息消费者，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从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Kafka Brok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读取消息的客户端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sp:txBody>
      <dsp:txXfrm>
        <a:off x="762035" y="2882002"/>
        <a:ext cx="6906817" cy="443489"/>
      </dsp:txXfrm>
    </dsp:sp>
    <dsp:sp modelId="{9006A46A-1EAE-4465-ABE7-BCDF618E5AF2}">
      <dsp:nvSpPr>
        <dsp:cNvPr id="16" name="椭圆 15"/>
        <dsp:cNvSpPr/>
      </dsp:nvSpPr>
      <dsp:spPr bwMode="white">
        <a:xfrm>
          <a:off x="484855" y="2826566"/>
          <a:ext cx="554361" cy="554361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484855" y="2826566"/>
        <a:ext cx="554361" cy="554361"/>
      </dsp:txXfrm>
    </dsp:sp>
    <dsp:sp modelId="{BC416500-6E06-4FB6-9813-9F4337867279}">
      <dsp:nvSpPr>
        <dsp:cNvPr id="17" name="矩形 16"/>
        <dsp:cNvSpPr/>
      </dsp:nvSpPr>
      <dsp:spPr bwMode="white">
        <a:xfrm>
          <a:off x="397236" y="3547151"/>
          <a:ext cx="7271616" cy="4434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352019" tIns="35560" rIns="35560" bIns="3556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 Group</a:t>
          </a:r>
          <a:r>
            <a:rPr lang="zh-CN" sz="1400" b="1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：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每个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属于一个特定的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 Group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（可为每个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Consumer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指定</a:t>
          </a:r>
          <a:r>
            <a:rPr 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group name</a:t>
          </a:r>
          <a:r>
            <a:rPr lang="zh-CN" altLang="en-US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）</a:t>
          </a:r>
          <a:r>
            <a:rPr lang="zh-CN" sz="1400" dirty="0" smtClean="0">
              <a:solidFill>
                <a:schemeClr val="tx1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rPr>
            <a:t>。</a:t>
          </a:r>
          <a:endParaRPr lang="zh-CN" sz="1400" dirty="0">
            <a:solidFill>
              <a:schemeClr val="tx1"/>
            </a:solidFill>
            <a:latin typeface="Huawei Sans" panose="020C0503030203020204" pitchFamily="34" charset="0"/>
            <a:ea typeface="方正兰亭黑简体" panose="02000000000000000000" pitchFamily="2" charset="-122"/>
            <a:sym typeface="Huawei Sans" panose="020C0503030203020204" pitchFamily="34" charset="0"/>
          </a:endParaRPr>
        </a:p>
      </dsp:txBody>
      <dsp:txXfrm>
        <a:off x="397236" y="3547151"/>
        <a:ext cx="7271616" cy="443489"/>
      </dsp:txXfrm>
    </dsp:sp>
    <dsp:sp modelId="{260883BB-2218-4F4F-8B1F-530BD6475EB4}">
      <dsp:nvSpPr>
        <dsp:cNvPr id="18" name="椭圆 17"/>
        <dsp:cNvSpPr/>
      </dsp:nvSpPr>
      <dsp:spPr bwMode="white">
        <a:xfrm>
          <a:off x="120055" y="3491715"/>
          <a:ext cx="554361" cy="554361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120055" y="3491715"/>
        <a:ext cx="554361" cy="554361"/>
      </dsp:txXfrm>
    </dsp:sp>
    <dsp:sp modelId="{E2AADB28-E692-4330-BE8E-912856761E88}">
      <dsp:nvSpPr>
        <dsp:cNvPr id="3" name="矩形 2" hidden="1"/>
        <dsp:cNvSpPr/>
      </dsp:nvSpPr>
      <dsp:spPr bwMode="white">
        <a:xfrm>
          <a:off x="115063" y="86571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115063" y="86571"/>
        <a:ext cx="36000" cy="36000"/>
      </dsp:txXfrm>
    </dsp:sp>
    <dsp:sp modelId="{2DD97E2F-4BF0-47CC-9BA0-7A5C54DDA7A3}">
      <dsp:nvSpPr>
        <dsp:cNvPr id="5" name="矩形 4" hidden="1"/>
        <dsp:cNvSpPr/>
      </dsp:nvSpPr>
      <dsp:spPr bwMode="white">
        <a:xfrm>
          <a:off x="944179" y="2088234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944179" y="2088234"/>
        <a:ext cx="36000" cy="36000"/>
      </dsp:txXfrm>
    </dsp:sp>
    <dsp:sp modelId="{1C584308-2AC6-4430-88CC-8D17120D1C88}">
      <dsp:nvSpPr>
        <dsp:cNvPr id="6" name="矩形 5" hidden="1"/>
        <dsp:cNvSpPr/>
      </dsp:nvSpPr>
      <dsp:spPr bwMode="white">
        <a:xfrm>
          <a:off x="115063" y="4089897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115063" y="4089897"/>
        <a:ext cx="36000" cy="36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t" anchorCtr="0" compatLnSpc="1"/>
          <a:lstStyle>
            <a:lvl1pPr defTabSz="968375" fontAlgn="base">
              <a:defRPr sz="1300">
                <a:latin typeface="Arial" panose="020B0604020202090204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zh-CN" altLang="en-US"/>
              <a:t>请将此处改为本章标题</a:t>
            </a:r>
            <a:endParaRPr lang="en-US" altLang="zh-CN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t" anchorCtr="0" compatLnSpc="1"/>
          <a:lstStyle>
            <a:lvl1pPr algn="r" defTabSz="968375" fontAlgn="base">
              <a:defRPr sz="1300">
                <a:latin typeface="Arial" panose="020B0604020202090204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b" anchorCtr="0" compatLnSpc="1"/>
          <a:lstStyle>
            <a:lvl1pPr defTabSz="968375" fontAlgn="base">
              <a:defRPr sz="1300">
                <a:latin typeface="Arial" panose="020B0604020202090204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b" anchorCtr="0" compatLnSpc="1"/>
          <a:lstStyle>
            <a:lvl1pPr algn="r" defTabSz="968375" fontAlgn="base">
              <a:defRPr sz="1300">
                <a:latin typeface="Arial" panose="020B0604020202090204" pitchFamily="34" charset="0"/>
                <a:ea typeface="宋体" charset="-122"/>
              </a:defRPr>
            </a:lvl1pPr>
          </a:lstStyle>
          <a:p>
            <a:pPr>
              <a:defRPr/>
            </a:pPr>
            <a:fld id="{DFB0E886-5559-4133-9D2D-4B2631545D0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83903" y="4616450"/>
            <a:ext cx="5931494" cy="51093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t" anchorCtr="0" compatLnSpc="1"/>
          <a:lstStyle/>
          <a:p>
            <a:pPr lvl="0"/>
            <a:r>
              <a:rPr lang="en-US" altLang="zh-CN" noProof="0" dirty="0" smtClean="0"/>
              <a:t>Click here to add content</a:t>
            </a:r>
            <a:endParaRPr lang="en-US" altLang="zh-CN" noProof="0" dirty="0"/>
          </a:p>
          <a:p>
            <a:pPr lvl="1"/>
            <a:r>
              <a:rPr lang="en-US" altLang="zh-CN" noProof="0" dirty="0"/>
              <a:t>Click here to add content</a:t>
            </a:r>
            <a:endParaRPr lang="en-US" altLang="zh-CN" noProof="0" dirty="0"/>
          </a:p>
          <a:p>
            <a:pPr lvl="2"/>
            <a:r>
              <a:rPr lang="en-US" altLang="zh-CN" noProof="0" dirty="0"/>
              <a:t>Click here to add content</a:t>
            </a:r>
            <a:endParaRPr lang="en-US" altLang="zh-CN" noProof="0" dirty="0"/>
          </a:p>
        </p:txBody>
      </p:sp>
      <p:sp>
        <p:nvSpPr>
          <p:cNvPr id="6861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583903" y="765609"/>
            <a:ext cx="5931493" cy="333698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180975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60000"/>
      <a:buFont typeface="Wingdings" panose="05000000000000000000" pitchFamily="2" charset="2"/>
      <a:buChar char="l"/>
      <a:defRPr sz="1100" kern="1200">
        <a:solidFill>
          <a:schemeClr val="tx1"/>
        </a:solidFill>
        <a:latin typeface="方正兰亭黑简体" panose="02000000000000000000" pitchFamily="2" charset="-122"/>
        <a:ea typeface="方正兰亭黑简体" panose="02000000000000000000" pitchFamily="2" charset="-122"/>
        <a:cs typeface="+mn-cs"/>
      </a:defRPr>
    </a:lvl1pPr>
    <a:lvl2pPr marL="541655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anose="05000000000000000000" pitchFamily="2" charset="2"/>
      <a:buChar char="p"/>
      <a:defRPr sz="1100" kern="1200">
        <a:solidFill>
          <a:schemeClr val="tx1"/>
        </a:solidFill>
        <a:latin typeface="方正兰亭黑简体" panose="02000000000000000000" pitchFamily="2" charset="-122"/>
        <a:ea typeface="方正兰亭黑简体" panose="02000000000000000000" pitchFamily="2" charset="-122"/>
        <a:cs typeface="+mn-cs"/>
      </a:defRPr>
    </a:lvl2pPr>
    <a:lvl3pPr marL="895350" indent="-17462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anose="05000000000000000000" pitchFamily="2" charset="2"/>
      <a:buChar char="n"/>
      <a:defRPr sz="1100" kern="1200">
        <a:solidFill>
          <a:schemeClr val="tx1"/>
        </a:solidFill>
        <a:latin typeface="方正兰亭黑简体" panose="02000000000000000000" pitchFamily="2" charset="-122"/>
        <a:ea typeface="方正兰亭黑简体" panose="02000000000000000000" pitchFamily="2" charset="-122"/>
        <a:cs typeface="+mn-cs"/>
      </a:defRPr>
    </a:lvl3pPr>
    <a:lvl4pPr marL="16002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4pPr>
    <a:lvl5pPr marL="20574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582613" y="766763"/>
            <a:ext cx="5934075" cy="3338512"/>
          </a:xfr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每条发布到</a:t>
            </a:r>
            <a:r>
              <a:rPr lang="en-US" altLang="zh-CN" smtClean="0"/>
              <a:t>Kafka</a:t>
            </a:r>
            <a:r>
              <a:rPr lang="zh-CN" altLang="en-US" smtClean="0"/>
              <a:t>的消息都有一个类别，这个类别被称为</a:t>
            </a:r>
            <a:r>
              <a:rPr lang="en-US" altLang="zh-CN" smtClean="0"/>
              <a:t>Topic</a:t>
            </a:r>
            <a:r>
              <a:rPr lang="zh-CN" altLang="en-US" smtClean="0"/>
              <a:t>，也可以理解为一个存储消息的队列。例如：天气作为一个</a:t>
            </a:r>
            <a:r>
              <a:rPr lang="en-US" altLang="zh-CN" smtClean="0"/>
              <a:t>Topic</a:t>
            </a:r>
            <a:r>
              <a:rPr lang="zh-CN" altLang="en-US" smtClean="0"/>
              <a:t>，每天的温度消息就可以存储在“天气”这个队列里。</a:t>
            </a:r>
            <a:endParaRPr lang="en-US" altLang="zh-CN" smtClean="0"/>
          </a:p>
          <a:p>
            <a:r>
              <a:rPr lang="zh-CN" altLang="en-US" smtClean="0"/>
              <a:t>图片中的蓝色框为</a:t>
            </a:r>
            <a:r>
              <a:rPr lang="en-US" altLang="zh-CN" smtClean="0"/>
              <a:t>Kafka</a:t>
            </a:r>
            <a:r>
              <a:rPr lang="zh-CN" altLang="en-US" smtClean="0"/>
              <a:t>的一个</a:t>
            </a:r>
            <a:r>
              <a:rPr lang="en-US" altLang="zh-CN" smtClean="0"/>
              <a:t>Topic</a:t>
            </a:r>
            <a:r>
              <a:rPr lang="zh-CN" altLang="en-US" smtClean="0"/>
              <a:t>，即可以理解为一个队列，每个格子代表一条消息。生产者产生的消息逐条放到</a:t>
            </a:r>
            <a:r>
              <a:rPr lang="en-US" altLang="zh-CN" smtClean="0"/>
              <a:t>Topic</a:t>
            </a:r>
            <a:r>
              <a:rPr lang="zh-CN" altLang="en-US" smtClean="0"/>
              <a:t>的末尾。消费者从左至右顺序读取消息，使用</a:t>
            </a:r>
            <a:r>
              <a:rPr lang="en-US" altLang="zh-CN" smtClean="0"/>
              <a:t>Offset</a:t>
            </a:r>
            <a:r>
              <a:rPr lang="zh-CN" altLang="en-US" smtClean="0"/>
              <a:t>来记录读取的位置。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每个</a:t>
            </a:r>
            <a:r>
              <a:rPr lang="en-US" altLang="zh-CN" smtClean="0"/>
              <a:t>topic</a:t>
            </a:r>
            <a:r>
              <a:rPr lang="zh-CN" altLang="en-US" smtClean="0"/>
              <a:t>被分成多个</a:t>
            </a:r>
            <a:r>
              <a:rPr lang="en-US" altLang="zh-CN" smtClean="0"/>
              <a:t>partition(</a:t>
            </a:r>
            <a:r>
              <a:rPr lang="zh-CN" altLang="en-US" smtClean="0"/>
              <a:t>区</a:t>
            </a:r>
            <a:r>
              <a:rPr lang="en-US" altLang="zh-CN" smtClean="0"/>
              <a:t>),</a:t>
            </a:r>
            <a:r>
              <a:rPr lang="zh-CN" altLang="en-US" smtClean="0"/>
              <a:t>每个</a:t>
            </a:r>
            <a:r>
              <a:rPr lang="en-US" altLang="zh-CN" smtClean="0"/>
              <a:t>partition</a:t>
            </a:r>
            <a:r>
              <a:rPr lang="zh-CN" altLang="en-US" smtClean="0"/>
              <a:t>在存储层面对应一个</a:t>
            </a:r>
            <a:r>
              <a:rPr lang="en-US" altLang="zh-CN" smtClean="0"/>
              <a:t>log</a:t>
            </a:r>
            <a:r>
              <a:rPr lang="zh-CN" altLang="en-US" smtClean="0"/>
              <a:t>文件，</a:t>
            </a:r>
            <a:r>
              <a:rPr lang="en-US" altLang="zh-CN" smtClean="0"/>
              <a:t>log</a:t>
            </a:r>
            <a:r>
              <a:rPr lang="zh-CN" altLang="en-US" smtClean="0"/>
              <a:t>文件中记录了所有的消息数据。</a:t>
            </a:r>
            <a:endParaRPr lang="zh-CN" altLang="en-US" smtClean="0"/>
          </a:p>
          <a:p>
            <a:r>
              <a:rPr lang="zh-CN" altLang="en-US" smtClean="0"/>
              <a:t>引入</a:t>
            </a:r>
            <a:r>
              <a:rPr lang="en-US" altLang="zh-CN" smtClean="0"/>
              <a:t>Partition</a:t>
            </a:r>
            <a:r>
              <a:rPr lang="zh-CN" altLang="en-US" smtClean="0"/>
              <a:t>机制，保证了</a:t>
            </a:r>
            <a:r>
              <a:rPr lang="en-US" altLang="zh-CN" smtClean="0"/>
              <a:t>Kafka</a:t>
            </a:r>
            <a:r>
              <a:rPr lang="zh-CN" altLang="en-US" smtClean="0"/>
              <a:t>的高吞吐能力，因为</a:t>
            </a:r>
            <a:r>
              <a:rPr lang="en-US" altLang="zh-CN" smtClean="0"/>
              <a:t>Topic</a:t>
            </a:r>
            <a:r>
              <a:rPr lang="zh-CN" altLang="en-US" smtClean="0"/>
              <a:t>的多个</a:t>
            </a:r>
            <a:r>
              <a:rPr lang="en-US" altLang="zh-CN" smtClean="0"/>
              <a:t>Partition</a:t>
            </a:r>
            <a:r>
              <a:rPr lang="zh-CN" altLang="en-US" smtClean="0"/>
              <a:t>分布在不同的</a:t>
            </a:r>
            <a:r>
              <a:rPr lang="en-US" altLang="zh-CN" smtClean="0"/>
              <a:t>Kafka</a:t>
            </a:r>
            <a:r>
              <a:rPr lang="zh-CN" altLang="en-US" smtClean="0"/>
              <a:t>节点上，这样一来多个客户端（</a:t>
            </a:r>
            <a:r>
              <a:rPr lang="en-US" altLang="zh-CN" smtClean="0"/>
              <a:t>Producer</a:t>
            </a:r>
            <a:r>
              <a:rPr lang="zh-CN" altLang="en-US" smtClean="0"/>
              <a:t>和</a:t>
            </a:r>
            <a:r>
              <a:rPr lang="en-US" altLang="zh-CN" smtClean="0"/>
              <a:t>Consumer</a:t>
            </a:r>
            <a:r>
              <a:rPr lang="zh-CN" altLang="en-US" smtClean="0"/>
              <a:t>）就可以并发访问不同的节点对一个</a:t>
            </a:r>
            <a:r>
              <a:rPr lang="en-US" altLang="zh-CN" smtClean="0"/>
              <a:t>Topic</a:t>
            </a:r>
            <a:r>
              <a:rPr lang="zh-CN" altLang="en-US" smtClean="0"/>
              <a:t>进行消息的读写。</a:t>
            </a:r>
            <a:endParaRPr lang="zh-CN" altLang="en-US" dirty="0" smtClean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任何发布到此</a:t>
            </a:r>
            <a:r>
              <a:rPr lang="en-US" altLang="zh-CN" smtClean="0"/>
              <a:t>Partition</a:t>
            </a:r>
            <a:r>
              <a:rPr lang="zh-CN" altLang="en-US" smtClean="0"/>
              <a:t>的消息都会被直接追加到</a:t>
            </a:r>
            <a:r>
              <a:rPr lang="en-US" altLang="zh-CN" smtClean="0"/>
              <a:t>log</a:t>
            </a:r>
            <a:r>
              <a:rPr lang="zh-CN" altLang="en-US" smtClean="0"/>
              <a:t>文件的尾部。</a:t>
            </a:r>
            <a:endParaRPr lang="en-US" altLang="zh-CN" dirty="0" smtClean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80975" marR="0" lvl="0" indent="-1809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600"/>
              </a:spcAft>
              <a:buClrTx/>
              <a:buSzPct val="60000"/>
              <a:buFont typeface="Wingdings" panose="05000000000000000000" pitchFamily="2" charset="2"/>
              <a:buChar char="l"/>
              <a:defRPr/>
            </a:pPr>
            <a:r>
              <a:rPr lang="en-US" altLang="zh-CN" smtClean="0">
                <a:sym typeface="Microsoft YaHei" charset="-122"/>
              </a:rPr>
              <a:t>Consumer group A</a:t>
            </a:r>
            <a:r>
              <a:rPr lang="zh-CN" altLang="en-US" smtClean="0">
                <a:sym typeface="Microsoft YaHei" charset="-122"/>
              </a:rPr>
              <a:t>有两个消费者来读取</a:t>
            </a:r>
            <a:r>
              <a:rPr lang="en-US" altLang="zh-CN" smtClean="0">
                <a:sym typeface="Microsoft YaHei" charset="-122"/>
              </a:rPr>
              <a:t>4</a:t>
            </a:r>
            <a:r>
              <a:rPr lang="zh-CN" altLang="en-US" smtClean="0">
                <a:sym typeface="Microsoft YaHei" charset="-122"/>
              </a:rPr>
              <a:t>个</a:t>
            </a:r>
            <a:r>
              <a:rPr lang="en-US" altLang="zh-CN" smtClean="0">
                <a:sym typeface="Microsoft YaHei" charset="-122"/>
              </a:rPr>
              <a:t>Partition</a:t>
            </a:r>
            <a:r>
              <a:rPr lang="zh-CN" altLang="en-US" smtClean="0">
                <a:sym typeface="Microsoft YaHei" charset="-122"/>
              </a:rPr>
              <a:t>中数据；</a:t>
            </a:r>
            <a:r>
              <a:rPr lang="en-US" altLang="zh-CN" smtClean="0">
                <a:sym typeface="Microsoft YaHei" charset="-122"/>
              </a:rPr>
              <a:t>Consumer group B </a:t>
            </a:r>
            <a:r>
              <a:rPr lang="zh-CN" altLang="en-US" smtClean="0">
                <a:sym typeface="Microsoft YaHei" charset="-122"/>
              </a:rPr>
              <a:t>有四个消费者来读取</a:t>
            </a:r>
            <a:r>
              <a:rPr lang="en-US" altLang="zh-CN" smtClean="0">
                <a:sym typeface="Microsoft YaHei" charset="-122"/>
              </a:rPr>
              <a:t>4</a:t>
            </a:r>
            <a:r>
              <a:rPr lang="zh-CN" altLang="en-US" smtClean="0">
                <a:sym typeface="Microsoft YaHei" charset="-122"/>
              </a:rPr>
              <a:t>个</a:t>
            </a:r>
            <a:r>
              <a:rPr lang="en-US" altLang="zh-CN" smtClean="0">
                <a:sym typeface="Microsoft YaHei" charset="-122"/>
              </a:rPr>
              <a:t>Partition</a:t>
            </a:r>
            <a:r>
              <a:rPr lang="zh-CN" altLang="en-US" smtClean="0">
                <a:sym typeface="Microsoft YaHei" charset="-122"/>
              </a:rPr>
              <a:t>中数据。 </a:t>
            </a:r>
            <a:endParaRPr lang="en-US" altLang="zh-CN" smtClean="0">
              <a:sym typeface="Microsoft YaHei" charset="-122"/>
            </a:endParaRPr>
          </a:p>
          <a:p>
            <a:endParaRPr lang="en-US" altLang="zh-CN" smtClean="0"/>
          </a:p>
          <a:p>
            <a:r>
              <a:rPr lang="en-US" altLang="zh-CN" smtClean="0"/>
              <a:t>Topic</a:t>
            </a:r>
            <a:r>
              <a:rPr lang="zh-CN" altLang="en-US" smtClean="0"/>
              <a:t>的</a:t>
            </a:r>
            <a:r>
              <a:rPr lang="en-US" altLang="zh-CN" smtClean="0"/>
              <a:t>Partition</a:t>
            </a:r>
            <a:r>
              <a:rPr lang="zh-CN" altLang="en-US" smtClean="0"/>
              <a:t>数量可以在创建时配置。 </a:t>
            </a:r>
            <a:endParaRPr lang="en-US" altLang="zh-CN" smtClean="0"/>
          </a:p>
          <a:p>
            <a:r>
              <a:rPr lang="en-US" altLang="zh-CN" smtClean="0"/>
              <a:t>Partition</a:t>
            </a:r>
            <a:r>
              <a:rPr lang="zh-CN" altLang="en-US" smtClean="0"/>
              <a:t>数量决定了每个</a:t>
            </a:r>
            <a:r>
              <a:rPr lang="en-US" altLang="zh-CN" smtClean="0"/>
              <a:t>Consumer group</a:t>
            </a:r>
            <a:r>
              <a:rPr lang="zh-CN" altLang="en-US" smtClean="0"/>
              <a:t>中并发消费者的最大数量。 </a:t>
            </a:r>
            <a:endParaRPr lang="en-US" altLang="zh-CN" dirty="0" smtClean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副本特性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副本以分区为单位。每个分区都有各自的主副本和从副本。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副本叫做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，从副本叫做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。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通过拉取的方式从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中同步数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消费者和生产者都是从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中读写数据，不与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交互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为了提高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的容错性，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支持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的复制策略，可以通过配置文件配置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的副本个数。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针对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的复制同样需要选出一个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，同时由该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负责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的读写操作，其他的副本节点只是负责数据的同步。如果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失效，那么将会有其他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来接管</a:t>
            </a:r>
            <a:r>
              <a:rPr lang="en-US" altLang="zh-CN" dirty="0" smtClean="0"/>
              <a:t>(</a:t>
            </a:r>
            <a:r>
              <a:rPr lang="zh-CN" altLang="en-US" dirty="0" smtClean="0"/>
              <a:t>成为新的</a:t>
            </a:r>
            <a:r>
              <a:rPr lang="en-US" altLang="zh-CN" dirty="0" smtClean="0"/>
              <a:t>Leader)</a:t>
            </a:r>
            <a:r>
              <a:rPr lang="zh-CN" altLang="en-US" dirty="0" smtClean="0"/>
              <a:t>，如果由于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自身的性能，或者网络原因导致同步的数据落后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太多，那么当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失效后，就不会将这个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选为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。由于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承载了全部的请求压力</a:t>
            </a:r>
            <a:r>
              <a:rPr lang="en-US" altLang="zh-CN" dirty="0" smtClean="0"/>
              <a:t>,</a:t>
            </a:r>
            <a:r>
              <a:rPr lang="zh-CN" altLang="en-US" dirty="0" smtClean="0"/>
              <a:t>因此从集群的整体考虑</a:t>
            </a:r>
            <a:r>
              <a:rPr lang="en-US" altLang="zh-CN" dirty="0" smtClean="0"/>
              <a:t>,Kafka</a:t>
            </a:r>
            <a:r>
              <a:rPr lang="zh-CN" altLang="en-US" dirty="0" smtClean="0"/>
              <a:t>会将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均横的分散在每个实例上，来确保整体的性能稳定。一个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集群各个节点间可能互为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Flower</a:t>
            </a:r>
            <a:r>
              <a:rPr lang="zh-CN" altLang="en-US" dirty="0" smtClean="0"/>
              <a:t>。</a:t>
            </a:r>
            <a:endParaRPr lang="zh-CN" altLang="en-US" dirty="0" smtClean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Kafka</a:t>
            </a:r>
            <a:r>
              <a:rPr lang="zh-CN" altLang="en-US" dirty="0" smtClean="0"/>
              <a:t>中</a:t>
            </a:r>
            <a:r>
              <a:rPr lang="en-US" altLang="zh-CN" dirty="0" smtClean="0"/>
              <a:t>partition replication</a:t>
            </a:r>
            <a:r>
              <a:rPr lang="zh-CN" altLang="en-US" dirty="0" smtClean="0"/>
              <a:t>之间同步数据，从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复制数据到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只需要一个线程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plicaFetcherThread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实际上复制是</a:t>
            </a:r>
            <a:r>
              <a:rPr lang="en-US" altLang="zh-CN" dirty="0" smtClean="0"/>
              <a:t>follower</a:t>
            </a:r>
            <a:r>
              <a:rPr lang="zh-CN" altLang="en-US" dirty="0" smtClean="0"/>
              <a:t>主动从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批量拉取消息的，这极大提高了吞吐量。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kafka</a:t>
            </a:r>
            <a:r>
              <a:rPr lang="zh-CN" altLang="en-US" smtClean="0"/>
              <a:t>不是完全同步，也不是完全异步，是一种</a:t>
            </a:r>
            <a:r>
              <a:rPr lang="en-US" altLang="zh-CN" smtClean="0"/>
              <a:t>ISR</a:t>
            </a:r>
            <a:r>
              <a:rPr lang="zh-CN" altLang="en-US" smtClean="0"/>
              <a:t>机制：</a:t>
            </a:r>
            <a:endParaRPr lang="zh-CN" altLang="en-US" smtClean="0"/>
          </a:p>
          <a:p>
            <a:r>
              <a:rPr lang="en-US" altLang="zh-CN" smtClean="0"/>
              <a:t>1. leader</a:t>
            </a:r>
            <a:r>
              <a:rPr lang="zh-CN" altLang="en-US" smtClean="0"/>
              <a:t>会维护一个与其基本保持同步的</a:t>
            </a:r>
            <a:r>
              <a:rPr lang="en-US" altLang="zh-CN" smtClean="0"/>
              <a:t>Replica</a:t>
            </a:r>
            <a:r>
              <a:rPr lang="zh-CN" altLang="en-US" smtClean="0"/>
              <a:t>列表，该列表称为</a:t>
            </a:r>
            <a:r>
              <a:rPr lang="en-US" altLang="zh-CN" smtClean="0"/>
              <a:t>ISR(in-sync Replica)</a:t>
            </a:r>
            <a:r>
              <a:rPr lang="zh-CN" altLang="en-US" smtClean="0"/>
              <a:t>，每个</a:t>
            </a:r>
            <a:r>
              <a:rPr lang="en-US" altLang="zh-CN" smtClean="0"/>
              <a:t>Partition</a:t>
            </a:r>
            <a:r>
              <a:rPr lang="zh-CN" altLang="en-US" smtClean="0"/>
              <a:t>都会有一个</a:t>
            </a:r>
            <a:r>
              <a:rPr lang="en-US" altLang="zh-CN" smtClean="0"/>
              <a:t>ISR</a:t>
            </a:r>
            <a:r>
              <a:rPr lang="zh-CN" altLang="en-US" smtClean="0"/>
              <a:t>，而且是由</a:t>
            </a:r>
            <a:r>
              <a:rPr lang="en-US" altLang="zh-CN" smtClean="0"/>
              <a:t>leader</a:t>
            </a:r>
            <a:r>
              <a:rPr lang="zh-CN" altLang="en-US" smtClean="0"/>
              <a:t>动态维护</a:t>
            </a:r>
            <a:endParaRPr lang="zh-CN" altLang="en-US" smtClean="0"/>
          </a:p>
          <a:p>
            <a:r>
              <a:rPr lang="en-US" altLang="zh-CN" smtClean="0"/>
              <a:t>2. </a:t>
            </a:r>
            <a:r>
              <a:rPr lang="zh-CN" altLang="en-US" smtClean="0"/>
              <a:t>如果一个</a:t>
            </a:r>
            <a:r>
              <a:rPr lang="en-US" altLang="zh-CN" smtClean="0"/>
              <a:t>flower</a:t>
            </a:r>
            <a:r>
              <a:rPr lang="zh-CN" altLang="en-US" smtClean="0"/>
              <a:t>比一个</a:t>
            </a:r>
            <a:r>
              <a:rPr lang="en-US" altLang="zh-CN" smtClean="0"/>
              <a:t>leader</a:t>
            </a:r>
            <a:r>
              <a:rPr lang="zh-CN" altLang="en-US" smtClean="0"/>
              <a:t>落后太多，或者超过一定时间未发起数据复制请求，则</a:t>
            </a:r>
            <a:r>
              <a:rPr lang="en-US" altLang="zh-CN" smtClean="0"/>
              <a:t>leader</a:t>
            </a:r>
            <a:r>
              <a:rPr lang="zh-CN" altLang="en-US" smtClean="0"/>
              <a:t>将其重</a:t>
            </a:r>
            <a:r>
              <a:rPr lang="en-US" altLang="zh-CN" smtClean="0"/>
              <a:t>ISR</a:t>
            </a:r>
            <a:r>
              <a:rPr lang="zh-CN" altLang="en-US" smtClean="0"/>
              <a:t>中移除</a:t>
            </a:r>
            <a:r>
              <a:rPr lang="en-US" altLang="zh-CN" smtClean="0"/>
              <a:t>3. </a:t>
            </a:r>
            <a:r>
              <a:rPr lang="zh-CN" altLang="en-US" smtClean="0"/>
              <a:t>当</a:t>
            </a:r>
            <a:r>
              <a:rPr lang="en-US" altLang="zh-CN" smtClean="0"/>
              <a:t>ISR</a:t>
            </a:r>
            <a:r>
              <a:rPr lang="zh-CN" altLang="en-US" smtClean="0"/>
              <a:t>中所有</a:t>
            </a:r>
            <a:r>
              <a:rPr lang="en-US" altLang="zh-CN" smtClean="0"/>
              <a:t>Replica</a:t>
            </a:r>
            <a:r>
              <a:rPr lang="zh-CN" altLang="en-US" smtClean="0"/>
              <a:t>都向</a:t>
            </a:r>
            <a:r>
              <a:rPr lang="en-US" altLang="zh-CN" smtClean="0"/>
              <a:t>Leader</a:t>
            </a:r>
            <a:r>
              <a:rPr lang="zh-CN" altLang="en-US" smtClean="0"/>
              <a:t>发送</a:t>
            </a:r>
            <a:r>
              <a:rPr lang="en-US" altLang="zh-CN" smtClean="0"/>
              <a:t>ACK</a:t>
            </a:r>
            <a:r>
              <a:rPr lang="zh-CN" altLang="en-US" smtClean="0"/>
              <a:t>时，</a:t>
            </a:r>
            <a:r>
              <a:rPr lang="en-US" altLang="zh-CN" smtClean="0"/>
              <a:t>leader</a:t>
            </a:r>
            <a:r>
              <a:rPr lang="zh-CN" altLang="en-US" smtClean="0"/>
              <a:t>才</a:t>
            </a:r>
            <a:r>
              <a:rPr lang="en-US" altLang="zh-CN" smtClean="0"/>
              <a:t>commit</a:t>
            </a:r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仅有一次（</a:t>
            </a:r>
            <a:r>
              <a:rPr lang="en-US" altLang="zh-CN" smtClean="0"/>
              <a:t>Exactly Once</a:t>
            </a:r>
            <a:r>
              <a:rPr lang="zh-CN" altLang="en-US" smtClean="0"/>
              <a:t>） ：</a:t>
            </a:r>
            <a:r>
              <a:rPr lang="en-US" altLang="zh-CN" smtClean="0"/>
              <a:t>kafka</a:t>
            </a:r>
            <a:r>
              <a:rPr lang="zh-CN" altLang="en-US" smtClean="0"/>
              <a:t>尚未实现。</a:t>
            </a:r>
            <a:endParaRPr lang="en-US" altLang="zh-CN" dirty="0" smtClean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为了使得</a:t>
            </a:r>
            <a:r>
              <a:rPr lang="en-US" altLang="zh-CN" smtClean="0"/>
              <a:t>Kafka</a:t>
            </a:r>
            <a:r>
              <a:rPr lang="zh-CN" altLang="en-US" smtClean="0"/>
              <a:t>的吞吐率可以线性提高，物理上把</a:t>
            </a:r>
            <a:r>
              <a:rPr lang="en-US" altLang="zh-CN" smtClean="0"/>
              <a:t>Topic</a:t>
            </a:r>
            <a:r>
              <a:rPr lang="zh-CN" altLang="en-US" smtClean="0"/>
              <a:t>分成一个或多个</a:t>
            </a:r>
            <a:r>
              <a:rPr lang="en-US" altLang="zh-CN" smtClean="0"/>
              <a:t>Partition</a:t>
            </a:r>
            <a:r>
              <a:rPr lang="zh-CN" altLang="en-US" smtClean="0"/>
              <a:t>，每个</a:t>
            </a:r>
            <a:r>
              <a:rPr lang="en-US" altLang="zh-CN" smtClean="0"/>
              <a:t>Partition</a:t>
            </a:r>
            <a:r>
              <a:rPr lang="zh-CN" altLang="en-US" smtClean="0"/>
              <a:t>在物理上对应一个文件夹，该文件夹下存储这个</a:t>
            </a:r>
            <a:r>
              <a:rPr lang="en-US" altLang="zh-CN" smtClean="0"/>
              <a:t>Partition</a:t>
            </a:r>
            <a:r>
              <a:rPr lang="zh-CN" altLang="en-US" smtClean="0"/>
              <a:t>的所有消息和索引文件。</a:t>
            </a:r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对于传统的</a:t>
            </a:r>
            <a:r>
              <a:rPr lang="en-US" altLang="zh-CN" smtClean="0"/>
              <a:t>message queue</a:t>
            </a:r>
            <a:r>
              <a:rPr lang="zh-CN" altLang="en-US" smtClean="0"/>
              <a:t>而言，一般会删除已经被消费的消息，而</a:t>
            </a:r>
            <a:r>
              <a:rPr lang="en-US" altLang="zh-CN" smtClean="0"/>
              <a:t>Kafka</a:t>
            </a:r>
            <a:r>
              <a:rPr lang="zh-CN" altLang="en-US" smtClean="0"/>
              <a:t>集群会保留所有的消息，无论其被消费与否。当然，因为磁盘限制，不可能永久保留所有数据（实际上也没必要），因此</a:t>
            </a:r>
            <a:r>
              <a:rPr lang="en-US" altLang="zh-CN" smtClean="0"/>
              <a:t>Kafka</a:t>
            </a:r>
            <a:r>
              <a:rPr lang="zh-CN" altLang="en-US" smtClean="0"/>
              <a:t>提供两种策略删除旧数据。</a:t>
            </a:r>
            <a:endParaRPr lang="en-US" altLang="zh-CN" dirty="0" smtClean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ABCD</a:t>
            </a:r>
            <a:endParaRPr lang="en-US" altLang="zh-CN" smtClean="0"/>
          </a:p>
          <a:p>
            <a:r>
              <a:rPr lang="en-US" altLang="zh-CN" smtClean="0"/>
              <a:t>B</a:t>
            </a:r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由</a:t>
            </a:r>
            <a:r>
              <a:rPr lang="en-US" altLang="zh-CN" dirty="0" smtClean="0"/>
              <a:t>LinkedIn(领英)</a:t>
            </a:r>
            <a:r>
              <a:rPr lang="zh-CN" altLang="en-US" dirty="0" smtClean="0"/>
              <a:t>开发，并于</a:t>
            </a:r>
            <a:r>
              <a:rPr lang="en-US" altLang="zh-CN" dirty="0" smtClean="0"/>
              <a:t>2011</a:t>
            </a:r>
            <a:r>
              <a:rPr lang="zh-CN" altLang="en-US" dirty="0" smtClean="0"/>
              <a:t>年开源。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Scal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语言实现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LinkedIn</a:t>
            </a:r>
            <a:r>
              <a:rPr lang="zh-CN" altLang="en-US" dirty="0" smtClean="0"/>
              <a:t>中，用作活动流和运营数据处理管道的基础。</a:t>
            </a:r>
            <a:endParaRPr lang="en-US" altLang="zh-CN" dirty="0" smtClean="0"/>
          </a:p>
          <a:p>
            <a:r>
              <a:rPr lang="zh-CN" altLang="en-US" dirty="0" smtClean="0"/>
              <a:t>现在已经被多家不同公司作为多种类型的数据管道和消息系统使用。</a:t>
            </a:r>
            <a:endParaRPr lang="en-US" altLang="zh-CN" dirty="0" smtClean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个典型的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集群中包含若干</a:t>
            </a:r>
            <a:r>
              <a:rPr lang="en-US" altLang="zh-CN" dirty="0" smtClean="0"/>
              <a:t>Producer</a:t>
            </a:r>
            <a:r>
              <a:rPr lang="zh-CN" altLang="en-US" dirty="0" smtClean="0"/>
              <a:t>（可以是</a:t>
            </a:r>
            <a:r>
              <a:rPr lang="en-US" altLang="zh-CN" dirty="0" smtClean="0"/>
              <a:t>web</a:t>
            </a:r>
            <a:r>
              <a:rPr lang="zh-CN" altLang="en-US" dirty="0" smtClean="0"/>
              <a:t>前端产生的</a:t>
            </a:r>
            <a:r>
              <a:rPr lang="en-US" altLang="zh-CN" dirty="0" smtClean="0"/>
              <a:t>Page View</a:t>
            </a:r>
            <a:r>
              <a:rPr lang="zh-CN" altLang="en-US" dirty="0" smtClean="0"/>
              <a:t>，或者是服务器日志，系统</a:t>
            </a:r>
            <a:r>
              <a:rPr lang="en-US" altLang="zh-CN" dirty="0" smtClean="0"/>
              <a:t>CP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等），若干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（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支持水平扩展，一般</a:t>
            </a:r>
            <a:r>
              <a:rPr lang="en-US" altLang="zh-CN" dirty="0" smtClean="0"/>
              <a:t>broker(</a:t>
            </a:r>
            <a:r>
              <a:rPr lang="zh-CN" altLang="en-US" dirty="0" smtClean="0"/>
              <a:t>代理</a:t>
            </a:r>
            <a:r>
              <a:rPr lang="en-US" altLang="zh-CN" dirty="0" smtClean="0"/>
              <a:t>)</a:t>
            </a:r>
            <a:r>
              <a:rPr lang="zh-CN" altLang="en-US" dirty="0" smtClean="0"/>
              <a:t>数量越多，集群吞吐率越高），若干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，以及一个</a:t>
            </a:r>
            <a:r>
              <a:rPr lang="en-US" altLang="zh-CN" dirty="0" smtClean="0"/>
              <a:t>Zookeeper</a:t>
            </a:r>
            <a:r>
              <a:rPr lang="zh-CN" altLang="en-US" dirty="0" smtClean="0"/>
              <a:t>集群。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Zookeeper</a:t>
            </a:r>
            <a:r>
              <a:rPr lang="zh-CN" altLang="en-US" dirty="0" smtClean="0"/>
              <a:t>管理集群配置，选举</a:t>
            </a:r>
            <a:r>
              <a:rPr lang="en-US" altLang="zh-CN" dirty="0" smtClean="0"/>
              <a:t>Leader</a:t>
            </a:r>
            <a:r>
              <a:rPr lang="zh-CN" altLang="en-US" dirty="0" smtClean="0"/>
              <a:t>，以及在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发生变化时进行</a:t>
            </a:r>
            <a:r>
              <a:rPr lang="en-US" altLang="zh-CN" dirty="0" smtClean="0"/>
              <a:t>rebalance</a:t>
            </a:r>
            <a:r>
              <a:rPr lang="zh-CN" altLang="en-US" dirty="0" smtClean="0"/>
              <a:t>。</a:t>
            </a:r>
            <a:r>
              <a:rPr lang="en-US" altLang="zh-CN" dirty="0" smtClean="0"/>
              <a:t>Producer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模式将消息发布到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模式从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订阅并消费消息。</a:t>
            </a:r>
            <a:endParaRPr lang="en-US" altLang="zh-CN" dirty="0" smtClean="0"/>
          </a:p>
          <a:p>
            <a:pPr lvl="0"/>
            <a:r>
              <a:rPr lang="en-US" altLang="zh-CN" dirty="0" smtClean="0"/>
              <a:t>Broker</a:t>
            </a:r>
            <a:r>
              <a:rPr lang="zh-CN" altLang="zh-CN" dirty="0" smtClean="0"/>
              <a:t>：</a:t>
            </a:r>
            <a:r>
              <a:rPr lang="en-US" altLang="zh-CN" dirty="0" smtClean="0"/>
              <a:t>Kafka</a:t>
            </a:r>
            <a:r>
              <a:rPr lang="zh-CN" altLang="zh-CN" dirty="0" smtClean="0"/>
              <a:t>集群包含一个或多个服务实例，这</a:t>
            </a:r>
            <a:r>
              <a:rPr lang="zh-CN" altLang="en-US" dirty="0" smtClean="0"/>
              <a:t>些</a:t>
            </a:r>
            <a:r>
              <a:rPr lang="zh-CN" altLang="zh-CN" dirty="0" smtClean="0"/>
              <a:t>服务实例被称为</a:t>
            </a:r>
            <a:r>
              <a:rPr lang="en-US" altLang="zh-CN" dirty="0" smtClean="0"/>
              <a:t>Broker</a:t>
            </a:r>
            <a:r>
              <a:rPr lang="zh-CN" altLang="zh-CN" dirty="0" smtClean="0"/>
              <a:t>。</a:t>
            </a:r>
            <a:endParaRPr lang="zh-CN" altLang="zh-CN" dirty="0" smtClean="0"/>
          </a:p>
          <a:p>
            <a:pPr lvl="0"/>
            <a:r>
              <a:rPr lang="en-US" altLang="zh-CN" dirty="0" smtClean="0"/>
              <a:t>Producer</a:t>
            </a:r>
            <a:r>
              <a:rPr lang="zh-CN" altLang="zh-CN" dirty="0" smtClean="0"/>
              <a:t>：负责发布消息到</a:t>
            </a:r>
            <a:r>
              <a:rPr lang="en-US" altLang="zh-CN" dirty="0" smtClean="0"/>
              <a:t>Kafka Broker</a:t>
            </a:r>
            <a:r>
              <a:rPr lang="zh-CN" altLang="zh-CN" dirty="0" smtClean="0"/>
              <a:t>。</a:t>
            </a:r>
            <a:endParaRPr lang="zh-CN" altLang="zh-CN" dirty="0" smtClean="0"/>
          </a:p>
          <a:p>
            <a:pPr lvl="0"/>
            <a:r>
              <a:rPr lang="en-US" altLang="zh-CN" dirty="0" smtClean="0"/>
              <a:t>Consumer</a:t>
            </a:r>
            <a:r>
              <a:rPr lang="zh-CN" altLang="zh-CN" dirty="0" smtClean="0"/>
              <a:t>：消息消费者，</a:t>
            </a:r>
            <a:r>
              <a:rPr lang="zh-CN" altLang="en-US" dirty="0" smtClean="0"/>
              <a:t>从</a:t>
            </a:r>
            <a:r>
              <a:rPr lang="en-US" altLang="zh-CN" dirty="0" smtClean="0"/>
              <a:t>Kafka Broker</a:t>
            </a:r>
            <a:r>
              <a:rPr lang="zh-CN" altLang="zh-CN" dirty="0" smtClean="0"/>
              <a:t>读取消息的客户端。</a:t>
            </a:r>
            <a:endParaRPr lang="en-US" altLang="zh-CN" dirty="0" smtClean="0"/>
          </a:p>
          <a:p>
            <a:endParaRPr lang="zh-CN" altLang="en-US" dirty="0" smtClean="0"/>
          </a:p>
          <a:p>
            <a:endParaRPr lang="zh-CN" altLang="zh-CN" dirty="0" smtClean="0"/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>
          <a:xfrm>
            <a:off x="584200" y="765175"/>
            <a:ext cx="5930900" cy="3336925"/>
          </a:xfr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/>
        </p:nvGraphicFramePr>
        <p:xfrm>
          <a:off x="1007533" y="1254489"/>
          <a:ext cx="10464801" cy="1082675"/>
        </p:xfrm>
        <a:graphic>
          <a:graphicData uri="http://schemas.openxmlformats.org/drawingml/2006/table">
            <a:tbl>
              <a:tblPr/>
              <a:tblGrid>
                <a:gridCol w="3120249"/>
                <a:gridCol w="1968219"/>
                <a:gridCol w="3024336"/>
                <a:gridCol w="2351997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课程编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适用产品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产品版本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课程版本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/>
        </p:nvGraphicFramePr>
        <p:xfrm>
          <a:off x="1007533" y="2776901"/>
          <a:ext cx="10464800" cy="3038475"/>
        </p:xfrm>
        <a:graphic>
          <a:graphicData uri="http://schemas.openxmlformats.org/drawingml/2006/table">
            <a:tbl>
              <a:tblPr/>
              <a:tblGrid>
                <a:gridCol w="3120248"/>
                <a:gridCol w="1968219"/>
                <a:gridCol w="3024336"/>
                <a:gridCol w="2351997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工号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时间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工号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新开发/优化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1007533" y="1825691"/>
            <a:ext cx="3120248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课程编码</a:t>
            </a:r>
            <a:endParaRPr lang="zh-CN" altLang="en-US" dirty="0"/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4127781" y="1825691"/>
            <a:ext cx="1968219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适用的产品</a:t>
            </a:r>
            <a:endParaRPr lang="zh-CN" altLang="en-US" dirty="0"/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6096000" y="1825691"/>
            <a:ext cx="3024336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en-US" altLang="zh-CN" dirty="0"/>
              <a:t>V5R2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9120336" y="1825691"/>
            <a:ext cx="2351997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en-US" altLang="zh-CN" dirty="0"/>
              <a:t>V1R1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007435" y="3373862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4127781" y="3373862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3373862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9120336" y="3337858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新开发</a:t>
            </a:r>
            <a:endParaRPr lang="zh-CN" altLang="en-US" dirty="0"/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952501" y="368660"/>
            <a:ext cx="2803239" cy="479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8258" tIns="39127" rIns="78258" bIns="39127" anchor="ctr"/>
          <a:lstStyle/>
          <a:p>
            <a:pPr algn="l" defTabSz="1001395" rtl="0" eaLnBrk="0" fontAlgn="t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3500" b="1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Arial" panose="020B0604020202090204" pitchFamily="34" charset="0"/>
              </a:rPr>
              <a:t>修订记录</a:t>
            </a:r>
            <a:endParaRPr lang="zh-CN" altLang="en-US" sz="3500" b="1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Arial" panose="020B0604020202090204" pitchFamily="34" charset="0"/>
            </a:endParaRP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8904312" y="296652"/>
            <a:ext cx="2772308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i="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Arial" panose="020B0604020202090204" pitchFamily="34" charset="0"/>
              </a:rPr>
              <a:t>本页不打印</a:t>
            </a:r>
            <a:endParaRPr lang="zh-CN" altLang="en-US" sz="4000" i="0" dirty="0">
              <a:solidFill>
                <a:schemeClr val="bg2">
                  <a:lumMod val="50000"/>
                </a:schemeClr>
              </a:solidFill>
              <a:latin typeface="+mn-lt"/>
              <a:ea typeface="+mn-ea"/>
              <a:cs typeface="Arial" panose="020B0604020202090204" pitchFamily="34" charset="0"/>
            </a:endParaRPr>
          </a:p>
        </p:txBody>
      </p:sp>
      <p:sp>
        <p:nvSpPr>
          <p:cNvPr id="39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1007435" y="3877918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40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4127781" y="3877918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41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6096000" y="3877918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42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9120336" y="3841914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优化</a:t>
            </a:r>
            <a:endParaRPr lang="zh-CN" altLang="en-US" dirty="0"/>
          </a:p>
        </p:txBody>
      </p:sp>
      <p:sp>
        <p:nvSpPr>
          <p:cNvPr id="65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1007435" y="4345970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66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4127781" y="4345970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67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6096000" y="4345970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68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9120336" y="4345970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优化</a:t>
            </a:r>
            <a:endParaRPr lang="zh-CN" altLang="en-US" dirty="0"/>
          </a:p>
        </p:txBody>
      </p:sp>
      <p:sp>
        <p:nvSpPr>
          <p:cNvPr id="69" name="文本占位符 7"/>
          <p:cNvSpPr>
            <a:spLocks noGrp="1"/>
          </p:cNvSpPr>
          <p:nvPr>
            <p:ph type="body" sz="quarter" idx="29" hasCustomPrompt="1"/>
          </p:nvPr>
        </p:nvSpPr>
        <p:spPr>
          <a:xfrm>
            <a:off x="1007435" y="4886030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70" name="文本占位符 7"/>
          <p:cNvSpPr>
            <a:spLocks noGrp="1"/>
          </p:cNvSpPr>
          <p:nvPr>
            <p:ph type="body" sz="quarter" idx="30" hasCustomPrompt="1"/>
          </p:nvPr>
        </p:nvSpPr>
        <p:spPr>
          <a:xfrm>
            <a:off x="4127781" y="4886030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71" name="文本占位符 7"/>
          <p:cNvSpPr>
            <a:spLocks noGrp="1"/>
          </p:cNvSpPr>
          <p:nvPr>
            <p:ph type="body" sz="quarter" idx="31" hasCustomPrompt="1"/>
          </p:nvPr>
        </p:nvSpPr>
        <p:spPr>
          <a:xfrm>
            <a:off x="6096000" y="4886030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72" name="文本占位符 7"/>
          <p:cNvSpPr>
            <a:spLocks noGrp="1"/>
          </p:cNvSpPr>
          <p:nvPr>
            <p:ph type="body" sz="quarter" idx="32" hasCustomPrompt="1"/>
          </p:nvPr>
        </p:nvSpPr>
        <p:spPr>
          <a:xfrm>
            <a:off x="9120336" y="4886030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优化</a:t>
            </a:r>
            <a:endParaRPr lang="zh-CN" altLang="en-US" dirty="0"/>
          </a:p>
        </p:txBody>
      </p:sp>
      <p:sp>
        <p:nvSpPr>
          <p:cNvPr id="73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1007435" y="5354082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74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4127781" y="5354082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75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5354082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  <a:endParaRPr lang="zh-CN" altLang="en-US" dirty="0"/>
          </a:p>
        </p:txBody>
      </p:sp>
      <p:sp>
        <p:nvSpPr>
          <p:cNvPr id="76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9120336" y="5354082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>
                <a:latin typeface="+mn-lt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/>
              <a:t>优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#思考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marL="457200" marR="0" indent="-457200" algn="just" defTabSz="801370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100000"/>
              <a:buFont typeface="+mj-lt"/>
              <a:buAutoNum type="arabicPeriod"/>
              <a:defRPr sz="2000">
                <a:latin typeface="+mn-ea"/>
                <a:ea typeface="+mn-ea"/>
                <a:cs typeface="Arial" panose="020B0604020202090204" pitchFamily="34" charset="0"/>
              </a:defRPr>
            </a:lvl1pPr>
            <a:lvl2pPr marL="401320" indent="0" algn="just">
              <a:buSzPct val="100000"/>
              <a:buFont typeface="+mj-lt"/>
              <a:buNone/>
              <a:defRPr sz="1800"/>
            </a:lvl2pPr>
            <a:lvl3pPr>
              <a:defRPr/>
            </a:lvl3pPr>
            <a:lvl5pPr>
              <a:buNone/>
              <a:defRPr/>
            </a:lvl5pPr>
          </a:lstStyle>
          <a:p>
            <a:r>
              <a:rPr lang="zh-CN" altLang="en-US" dirty="0"/>
              <a:t>此版式用于思考题</a:t>
            </a:r>
            <a:r>
              <a:rPr lang="en-US" altLang="zh-CN" dirty="0"/>
              <a:t>-201501</a:t>
            </a:r>
            <a:r>
              <a:rPr lang="zh-CN" altLang="en-US" dirty="0"/>
              <a:t>具体格式（序号格式需以模板展示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5" name="TextBox 10"/>
          <p:cNvSpPr txBox="1"/>
          <p:nvPr userDrawn="1"/>
        </p:nvSpPr>
        <p:spPr bwMode="auto">
          <a:xfrm>
            <a:off x="1595500" y="408779"/>
            <a:ext cx="1665402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思考题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8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9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479376" y="424270"/>
            <a:ext cx="495619" cy="592462"/>
            <a:chOff x="5554662" y="2422526"/>
            <a:chExt cx="690564" cy="825500"/>
          </a:xfrm>
          <a:solidFill>
            <a:schemeClr val="bg1"/>
          </a:solidFill>
        </p:grpSpPr>
        <p:sp>
          <p:nvSpPr>
            <p:cNvPr id="11" name="Freeform 30"/>
            <p:cNvSpPr/>
            <p:nvPr/>
          </p:nvSpPr>
          <p:spPr bwMode="auto">
            <a:xfrm>
              <a:off x="5554662" y="2487613"/>
              <a:ext cx="258763" cy="760413"/>
            </a:xfrm>
            <a:custGeom>
              <a:avLst/>
              <a:gdLst>
                <a:gd name="T0" fmla="*/ 233 w 245"/>
                <a:gd name="T1" fmla="*/ 722 h 722"/>
                <a:gd name="T2" fmla="*/ 245 w 245"/>
                <a:gd name="T3" fmla="*/ 710 h 722"/>
                <a:gd name="T4" fmla="*/ 245 w 245"/>
                <a:gd name="T5" fmla="*/ 614 h 722"/>
                <a:gd name="T6" fmla="*/ 187 w 245"/>
                <a:gd name="T7" fmla="*/ 559 h 722"/>
                <a:gd name="T8" fmla="*/ 93 w 245"/>
                <a:gd name="T9" fmla="*/ 499 h 722"/>
                <a:gd name="T10" fmla="*/ 93 w 245"/>
                <a:gd name="T11" fmla="*/ 401 h 722"/>
                <a:gd name="T12" fmla="*/ 82 w 245"/>
                <a:gd name="T13" fmla="*/ 398 h 722"/>
                <a:gd name="T14" fmla="*/ 38 w 245"/>
                <a:gd name="T15" fmla="*/ 381 h 722"/>
                <a:gd name="T16" fmla="*/ 102 w 245"/>
                <a:gd name="T17" fmla="*/ 255 h 722"/>
                <a:gd name="T18" fmla="*/ 106 w 245"/>
                <a:gd name="T19" fmla="*/ 250 h 722"/>
                <a:gd name="T20" fmla="*/ 105 w 245"/>
                <a:gd name="T21" fmla="*/ 244 h 722"/>
                <a:gd name="T22" fmla="*/ 218 w 245"/>
                <a:gd name="T23" fmla="*/ 31 h 722"/>
                <a:gd name="T24" fmla="*/ 225 w 245"/>
                <a:gd name="T25" fmla="*/ 15 h 722"/>
                <a:gd name="T26" fmla="*/ 222 w 245"/>
                <a:gd name="T27" fmla="*/ 9 h 722"/>
                <a:gd name="T28" fmla="*/ 207 w 245"/>
                <a:gd name="T29" fmla="*/ 3 h 722"/>
                <a:gd name="T30" fmla="*/ 86 w 245"/>
                <a:gd name="T31" fmla="*/ 148 h 722"/>
                <a:gd name="T32" fmla="*/ 75 w 245"/>
                <a:gd name="T33" fmla="*/ 240 h 722"/>
                <a:gd name="T34" fmla="*/ 8 w 245"/>
                <a:gd name="T35" fmla="*/ 390 h 722"/>
                <a:gd name="T36" fmla="*/ 8 w 245"/>
                <a:gd name="T37" fmla="*/ 391 h 722"/>
                <a:gd name="T38" fmla="*/ 8 w 245"/>
                <a:gd name="T39" fmla="*/ 393 h 722"/>
                <a:gd name="T40" fmla="*/ 63 w 245"/>
                <a:gd name="T41" fmla="*/ 424 h 722"/>
                <a:gd name="T42" fmla="*/ 63 w 245"/>
                <a:gd name="T43" fmla="*/ 500 h 722"/>
                <a:gd name="T44" fmla="*/ 179 w 245"/>
                <a:gd name="T45" fmla="*/ 588 h 722"/>
                <a:gd name="T46" fmla="*/ 215 w 245"/>
                <a:gd name="T47" fmla="*/ 612 h 722"/>
                <a:gd name="T48" fmla="*/ 215 w 245"/>
                <a:gd name="T49" fmla="*/ 614 h 722"/>
                <a:gd name="T50" fmla="*/ 215 w 245"/>
                <a:gd name="T51" fmla="*/ 710 h 722"/>
                <a:gd name="T52" fmla="*/ 227 w 245"/>
                <a:gd name="T53" fmla="*/ 722 h 722"/>
                <a:gd name="T54" fmla="*/ 233 w 245"/>
                <a:gd name="T55" fmla="*/ 722 h 7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45" h="722">
                  <a:moveTo>
                    <a:pt x="233" y="722"/>
                  </a:moveTo>
                  <a:cubicBezTo>
                    <a:pt x="240" y="722"/>
                    <a:pt x="245" y="717"/>
                    <a:pt x="245" y="710"/>
                  </a:cubicBezTo>
                  <a:cubicBezTo>
                    <a:pt x="245" y="614"/>
                    <a:pt x="245" y="614"/>
                    <a:pt x="245" y="614"/>
                  </a:cubicBezTo>
                  <a:cubicBezTo>
                    <a:pt x="245" y="605"/>
                    <a:pt x="242" y="574"/>
                    <a:pt x="187" y="559"/>
                  </a:cubicBezTo>
                  <a:cubicBezTo>
                    <a:pt x="128" y="543"/>
                    <a:pt x="94" y="522"/>
                    <a:pt x="93" y="499"/>
                  </a:cubicBezTo>
                  <a:cubicBezTo>
                    <a:pt x="93" y="401"/>
                    <a:pt x="93" y="401"/>
                    <a:pt x="93" y="401"/>
                  </a:cubicBezTo>
                  <a:cubicBezTo>
                    <a:pt x="82" y="398"/>
                    <a:pt x="82" y="398"/>
                    <a:pt x="82" y="398"/>
                  </a:cubicBezTo>
                  <a:cubicBezTo>
                    <a:pt x="64" y="393"/>
                    <a:pt x="45" y="385"/>
                    <a:pt x="38" y="381"/>
                  </a:cubicBezTo>
                  <a:cubicBezTo>
                    <a:pt x="38" y="369"/>
                    <a:pt x="44" y="325"/>
                    <a:pt x="102" y="255"/>
                  </a:cubicBezTo>
                  <a:cubicBezTo>
                    <a:pt x="106" y="250"/>
                    <a:pt x="106" y="250"/>
                    <a:pt x="106" y="250"/>
                  </a:cubicBezTo>
                  <a:cubicBezTo>
                    <a:pt x="105" y="244"/>
                    <a:pt x="105" y="244"/>
                    <a:pt x="105" y="244"/>
                  </a:cubicBezTo>
                  <a:cubicBezTo>
                    <a:pt x="105" y="237"/>
                    <a:pt x="92" y="92"/>
                    <a:pt x="218" y="31"/>
                  </a:cubicBezTo>
                  <a:cubicBezTo>
                    <a:pt x="224" y="28"/>
                    <a:pt x="227" y="21"/>
                    <a:pt x="225" y="15"/>
                  </a:cubicBezTo>
                  <a:cubicBezTo>
                    <a:pt x="222" y="9"/>
                    <a:pt x="222" y="9"/>
                    <a:pt x="222" y="9"/>
                  </a:cubicBezTo>
                  <a:cubicBezTo>
                    <a:pt x="220" y="3"/>
                    <a:pt x="213" y="0"/>
                    <a:pt x="207" y="3"/>
                  </a:cubicBezTo>
                  <a:cubicBezTo>
                    <a:pt x="147" y="31"/>
                    <a:pt x="105" y="81"/>
                    <a:pt x="86" y="148"/>
                  </a:cubicBezTo>
                  <a:cubicBezTo>
                    <a:pt x="74" y="189"/>
                    <a:pt x="74" y="226"/>
                    <a:pt x="75" y="240"/>
                  </a:cubicBezTo>
                  <a:cubicBezTo>
                    <a:pt x="0" y="333"/>
                    <a:pt x="7" y="385"/>
                    <a:pt x="8" y="390"/>
                  </a:cubicBezTo>
                  <a:cubicBezTo>
                    <a:pt x="8" y="391"/>
                    <a:pt x="8" y="391"/>
                    <a:pt x="8" y="391"/>
                  </a:cubicBezTo>
                  <a:cubicBezTo>
                    <a:pt x="8" y="393"/>
                    <a:pt x="8" y="393"/>
                    <a:pt x="8" y="393"/>
                  </a:cubicBezTo>
                  <a:cubicBezTo>
                    <a:pt x="10" y="397"/>
                    <a:pt x="14" y="409"/>
                    <a:pt x="63" y="424"/>
                  </a:cubicBezTo>
                  <a:cubicBezTo>
                    <a:pt x="63" y="500"/>
                    <a:pt x="63" y="500"/>
                    <a:pt x="63" y="500"/>
                  </a:cubicBezTo>
                  <a:cubicBezTo>
                    <a:pt x="65" y="539"/>
                    <a:pt x="104" y="569"/>
                    <a:pt x="179" y="588"/>
                  </a:cubicBezTo>
                  <a:cubicBezTo>
                    <a:pt x="213" y="597"/>
                    <a:pt x="215" y="611"/>
                    <a:pt x="215" y="612"/>
                  </a:cubicBezTo>
                  <a:cubicBezTo>
                    <a:pt x="215" y="614"/>
                    <a:pt x="215" y="614"/>
                    <a:pt x="215" y="614"/>
                  </a:cubicBezTo>
                  <a:cubicBezTo>
                    <a:pt x="215" y="710"/>
                    <a:pt x="215" y="710"/>
                    <a:pt x="215" y="710"/>
                  </a:cubicBezTo>
                  <a:cubicBezTo>
                    <a:pt x="215" y="717"/>
                    <a:pt x="220" y="722"/>
                    <a:pt x="227" y="722"/>
                  </a:cubicBezTo>
                  <a:lnTo>
                    <a:pt x="233" y="7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2" name="Freeform 31"/>
            <p:cNvSpPr/>
            <p:nvPr/>
          </p:nvSpPr>
          <p:spPr bwMode="auto">
            <a:xfrm>
              <a:off x="6029325" y="2752726"/>
              <a:ext cx="169863" cy="495300"/>
            </a:xfrm>
            <a:custGeom>
              <a:avLst/>
              <a:gdLst>
                <a:gd name="T0" fmla="*/ 21 w 162"/>
                <a:gd name="T1" fmla="*/ 470 h 470"/>
                <a:gd name="T2" fmla="*/ 33 w 162"/>
                <a:gd name="T3" fmla="*/ 458 h 470"/>
                <a:gd name="T4" fmla="*/ 33 w 162"/>
                <a:gd name="T5" fmla="*/ 361 h 470"/>
                <a:gd name="T6" fmla="*/ 108 w 162"/>
                <a:gd name="T7" fmla="*/ 168 h 470"/>
                <a:gd name="T8" fmla="*/ 162 w 162"/>
                <a:gd name="T9" fmla="*/ 13 h 470"/>
                <a:gd name="T10" fmla="*/ 151 w 162"/>
                <a:gd name="T11" fmla="*/ 1 h 470"/>
                <a:gd name="T12" fmla="*/ 144 w 162"/>
                <a:gd name="T13" fmla="*/ 0 h 470"/>
                <a:gd name="T14" fmla="*/ 131 w 162"/>
                <a:gd name="T15" fmla="*/ 12 h 470"/>
                <a:gd name="T16" fmla="*/ 84 w 162"/>
                <a:gd name="T17" fmla="*/ 149 h 470"/>
                <a:gd name="T18" fmla="*/ 3 w 162"/>
                <a:gd name="T19" fmla="*/ 362 h 470"/>
                <a:gd name="T20" fmla="*/ 3 w 162"/>
                <a:gd name="T21" fmla="*/ 458 h 470"/>
                <a:gd name="T22" fmla="*/ 15 w 162"/>
                <a:gd name="T23" fmla="*/ 470 h 470"/>
                <a:gd name="T24" fmla="*/ 21 w 162"/>
                <a:gd name="T25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2" h="470">
                  <a:moveTo>
                    <a:pt x="21" y="470"/>
                  </a:moveTo>
                  <a:cubicBezTo>
                    <a:pt x="28" y="470"/>
                    <a:pt x="33" y="465"/>
                    <a:pt x="33" y="458"/>
                  </a:cubicBezTo>
                  <a:cubicBezTo>
                    <a:pt x="33" y="361"/>
                    <a:pt x="33" y="361"/>
                    <a:pt x="33" y="361"/>
                  </a:cubicBezTo>
                  <a:cubicBezTo>
                    <a:pt x="33" y="360"/>
                    <a:pt x="29" y="262"/>
                    <a:pt x="108" y="168"/>
                  </a:cubicBezTo>
                  <a:cubicBezTo>
                    <a:pt x="137" y="133"/>
                    <a:pt x="157" y="75"/>
                    <a:pt x="162" y="13"/>
                  </a:cubicBezTo>
                  <a:cubicBezTo>
                    <a:pt x="162" y="7"/>
                    <a:pt x="157" y="1"/>
                    <a:pt x="151" y="1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38" y="0"/>
                    <a:pt x="132" y="5"/>
                    <a:pt x="131" y="12"/>
                  </a:cubicBezTo>
                  <a:cubicBezTo>
                    <a:pt x="127" y="67"/>
                    <a:pt x="110" y="119"/>
                    <a:pt x="84" y="149"/>
                  </a:cubicBezTo>
                  <a:cubicBezTo>
                    <a:pt x="0" y="249"/>
                    <a:pt x="3" y="353"/>
                    <a:pt x="3" y="362"/>
                  </a:cubicBezTo>
                  <a:cubicBezTo>
                    <a:pt x="3" y="458"/>
                    <a:pt x="3" y="458"/>
                    <a:pt x="3" y="458"/>
                  </a:cubicBezTo>
                  <a:cubicBezTo>
                    <a:pt x="3" y="465"/>
                    <a:pt x="8" y="470"/>
                    <a:pt x="15" y="470"/>
                  </a:cubicBezTo>
                  <a:lnTo>
                    <a:pt x="21" y="4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32"/>
            <p:cNvSpPr/>
            <p:nvPr/>
          </p:nvSpPr>
          <p:spPr bwMode="auto">
            <a:xfrm>
              <a:off x="5851525" y="2489201"/>
              <a:ext cx="325437" cy="406401"/>
            </a:xfrm>
            <a:custGeom>
              <a:avLst/>
              <a:gdLst>
                <a:gd name="T0" fmla="*/ 155 w 309"/>
                <a:gd name="T1" fmla="*/ 386 h 386"/>
                <a:gd name="T2" fmla="*/ 189 w 309"/>
                <a:gd name="T3" fmla="*/ 363 h 386"/>
                <a:gd name="T4" fmla="*/ 208 w 309"/>
                <a:gd name="T5" fmla="*/ 363 h 386"/>
                <a:gd name="T6" fmla="*/ 232 w 309"/>
                <a:gd name="T7" fmla="*/ 353 h 386"/>
                <a:gd name="T8" fmla="*/ 242 w 309"/>
                <a:gd name="T9" fmla="*/ 329 h 386"/>
                <a:gd name="T10" fmla="*/ 242 w 309"/>
                <a:gd name="T11" fmla="*/ 308 h 386"/>
                <a:gd name="T12" fmla="*/ 212 w 309"/>
                <a:gd name="T13" fmla="*/ 308 h 386"/>
                <a:gd name="T14" fmla="*/ 212 w 309"/>
                <a:gd name="T15" fmla="*/ 329 h 386"/>
                <a:gd name="T16" fmla="*/ 210 w 309"/>
                <a:gd name="T17" fmla="*/ 332 h 386"/>
                <a:gd name="T18" fmla="*/ 208 w 309"/>
                <a:gd name="T19" fmla="*/ 333 h 386"/>
                <a:gd name="T20" fmla="*/ 162 w 309"/>
                <a:gd name="T21" fmla="*/ 333 h 386"/>
                <a:gd name="T22" fmla="*/ 162 w 309"/>
                <a:gd name="T23" fmla="*/ 348 h 386"/>
                <a:gd name="T24" fmla="*/ 155 w 309"/>
                <a:gd name="T25" fmla="*/ 356 h 386"/>
                <a:gd name="T26" fmla="*/ 147 w 309"/>
                <a:gd name="T27" fmla="*/ 348 h 386"/>
                <a:gd name="T28" fmla="*/ 147 w 309"/>
                <a:gd name="T29" fmla="*/ 333 h 386"/>
                <a:gd name="T30" fmla="*/ 101 w 309"/>
                <a:gd name="T31" fmla="*/ 333 h 386"/>
                <a:gd name="T32" fmla="*/ 98 w 309"/>
                <a:gd name="T33" fmla="*/ 329 h 386"/>
                <a:gd name="T34" fmla="*/ 98 w 309"/>
                <a:gd name="T35" fmla="*/ 266 h 386"/>
                <a:gd name="T36" fmla="*/ 90 w 309"/>
                <a:gd name="T37" fmla="*/ 262 h 386"/>
                <a:gd name="T38" fmla="*/ 30 w 309"/>
                <a:gd name="T39" fmla="*/ 155 h 386"/>
                <a:gd name="T40" fmla="*/ 155 w 309"/>
                <a:gd name="T41" fmla="*/ 31 h 386"/>
                <a:gd name="T42" fmla="*/ 279 w 309"/>
                <a:gd name="T43" fmla="*/ 155 h 386"/>
                <a:gd name="T44" fmla="*/ 222 w 309"/>
                <a:gd name="T45" fmla="*/ 260 h 386"/>
                <a:gd name="T46" fmla="*/ 174 w 309"/>
                <a:gd name="T47" fmla="*/ 259 h 386"/>
                <a:gd name="T48" fmla="*/ 170 w 309"/>
                <a:gd name="T49" fmla="*/ 255 h 386"/>
                <a:gd name="T50" fmla="*/ 170 w 309"/>
                <a:gd name="T51" fmla="*/ 188 h 386"/>
                <a:gd name="T52" fmla="*/ 139 w 309"/>
                <a:gd name="T53" fmla="*/ 188 h 386"/>
                <a:gd name="T54" fmla="*/ 139 w 309"/>
                <a:gd name="T55" fmla="*/ 255 h 386"/>
                <a:gd name="T56" fmla="*/ 174 w 309"/>
                <a:gd name="T57" fmla="*/ 290 h 386"/>
                <a:gd name="T58" fmla="*/ 231 w 309"/>
                <a:gd name="T59" fmla="*/ 290 h 386"/>
                <a:gd name="T60" fmla="*/ 235 w 309"/>
                <a:gd name="T61" fmla="*/ 288 h 386"/>
                <a:gd name="T62" fmla="*/ 309 w 309"/>
                <a:gd name="T63" fmla="*/ 155 h 386"/>
                <a:gd name="T64" fmla="*/ 155 w 309"/>
                <a:gd name="T65" fmla="*/ 0 h 386"/>
                <a:gd name="T66" fmla="*/ 0 w 309"/>
                <a:gd name="T67" fmla="*/ 155 h 386"/>
                <a:gd name="T68" fmla="*/ 67 w 309"/>
                <a:gd name="T69" fmla="*/ 283 h 386"/>
                <a:gd name="T70" fmla="*/ 67 w 309"/>
                <a:gd name="T71" fmla="*/ 329 h 386"/>
                <a:gd name="T72" fmla="*/ 101 w 309"/>
                <a:gd name="T73" fmla="*/ 363 h 386"/>
                <a:gd name="T74" fmla="*/ 120 w 309"/>
                <a:gd name="T75" fmla="*/ 363 h 386"/>
                <a:gd name="T76" fmla="*/ 155 w 309"/>
                <a:gd name="T77" fmla="*/ 386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309" h="386">
                  <a:moveTo>
                    <a:pt x="155" y="386"/>
                  </a:moveTo>
                  <a:cubicBezTo>
                    <a:pt x="170" y="386"/>
                    <a:pt x="184" y="377"/>
                    <a:pt x="189" y="363"/>
                  </a:cubicBezTo>
                  <a:cubicBezTo>
                    <a:pt x="208" y="363"/>
                    <a:pt x="208" y="363"/>
                    <a:pt x="208" y="363"/>
                  </a:cubicBezTo>
                  <a:cubicBezTo>
                    <a:pt x="217" y="363"/>
                    <a:pt x="226" y="360"/>
                    <a:pt x="232" y="353"/>
                  </a:cubicBezTo>
                  <a:cubicBezTo>
                    <a:pt x="238" y="347"/>
                    <a:pt x="242" y="338"/>
                    <a:pt x="242" y="329"/>
                  </a:cubicBezTo>
                  <a:cubicBezTo>
                    <a:pt x="242" y="308"/>
                    <a:pt x="242" y="308"/>
                    <a:pt x="242" y="308"/>
                  </a:cubicBezTo>
                  <a:cubicBezTo>
                    <a:pt x="212" y="308"/>
                    <a:pt x="212" y="308"/>
                    <a:pt x="212" y="308"/>
                  </a:cubicBezTo>
                  <a:cubicBezTo>
                    <a:pt x="212" y="329"/>
                    <a:pt x="212" y="329"/>
                    <a:pt x="212" y="329"/>
                  </a:cubicBezTo>
                  <a:cubicBezTo>
                    <a:pt x="212" y="330"/>
                    <a:pt x="211" y="331"/>
                    <a:pt x="210" y="332"/>
                  </a:cubicBezTo>
                  <a:cubicBezTo>
                    <a:pt x="210" y="332"/>
                    <a:pt x="209" y="333"/>
                    <a:pt x="208" y="333"/>
                  </a:cubicBezTo>
                  <a:cubicBezTo>
                    <a:pt x="162" y="333"/>
                    <a:pt x="162" y="333"/>
                    <a:pt x="162" y="333"/>
                  </a:cubicBezTo>
                  <a:cubicBezTo>
                    <a:pt x="162" y="348"/>
                    <a:pt x="162" y="348"/>
                    <a:pt x="162" y="348"/>
                  </a:cubicBezTo>
                  <a:cubicBezTo>
                    <a:pt x="162" y="352"/>
                    <a:pt x="159" y="356"/>
                    <a:pt x="155" y="356"/>
                  </a:cubicBezTo>
                  <a:cubicBezTo>
                    <a:pt x="150" y="356"/>
                    <a:pt x="147" y="352"/>
                    <a:pt x="147" y="348"/>
                  </a:cubicBezTo>
                  <a:cubicBezTo>
                    <a:pt x="147" y="333"/>
                    <a:pt x="147" y="333"/>
                    <a:pt x="147" y="333"/>
                  </a:cubicBezTo>
                  <a:cubicBezTo>
                    <a:pt x="101" y="333"/>
                    <a:pt x="101" y="333"/>
                    <a:pt x="101" y="333"/>
                  </a:cubicBezTo>
                  <a:cubicBezTo>
                    <a:pt x="99" y="333"/>
                    <a:pt x="98" y="331"/>
                    <a:pt x="98" y="329"/>
                  </a:cubicBezTo>
                  <a:cubicBezTo>
                    <a:pt x="98" y="266"/>
                    <a:pt x="98" y="266"/>
                    <a:pt x="98" y="266"/>
                  </a:cubicBezTo>
                  <a:cubicBezTo>
                    <a:pt x="90" y="262"/>
                    <a:pt x="90" y="262"/>
                    <a:pt x="90" y="262"/>
                  </a:cubicBezTo>
                  <a:cubicBezTo>
                    <a:pt x="53" y="239"/>
                    <a:pt x="30" y="199"/>
                    <a:pt x="30" y="155"/>
                  </a:cubicBezTo>
                  <a:cubicBezTo>
                    <a:pt x="30" y="87"/>
                    <a:pt x="86" y="31"/>
                    <a:pt x="155" y="31"/>
                  </a:cubicBezTo>
                  <a:cubicBezTo>
                    <a:pt x="223" y="31"/>
                    <a:pt x="279" y="87"/>
                    <a:pt x="279" y="155"/>
                  </a:cubicBezTo>
                  <a:cubicBezTo>
                    <a:pt x="279" y="198"/>
                    <a:pt x="258" y="236"/>
                    <a:pt x="222" y="260"/>
                  </a:cubicBezTo>
                  <a:cubicBezTo>
                    <a:pt x="174" y="259"/>
                    <a:pt x="174" y="259"/>
                    <a:pt x="174" y="259"/>
                  </a:cubicBezTo>
                  <a:cubicBezTo>
                    <a:pt x="172" y="259"/>
                    <a:pt x="170" y="258"/>
                    <a:pt x="170" y="255"/>
                  </a:cubicBezTo>
                  <a:cubicBezTo>
                    <a:pt x="170" y="188"/>
                    <a:pt x="170" y="188"/>
                    <a:pt x="170" y="188"/>
                  </a:cubicBezTo>
                  <a:cubicBezTo>
                    <a:pt x="139" y="188"/>
                    <a:pt x="139" y="188"/>
                    <a:pt x="139" y="188"/>
                  </a:cubicBezTo>
                  <a:cubicBezTo>
                    <a:pt x="139" y="255"/>
                    <a:pt x="139" y="255"/>
                    <a:pt x="139" y="255"/>
                  </a:cubicBezTo>
                  <a:cubicBezTo>
                    <a:pt x="139" y="274"/>
                    <a:pt x="155" y="290"/>
                    <a:pt x="174" y="290"/>
                  </a:cubicBezTo>
                  <a:cubicBezTo>
                    <a:pt x="231" y="290"/>
                    <a:pt x="231" y="290"/>
                    <a:pt x="231" y="290"/>
                  </a:cubicBezTo>
                  <a:cubicBezTo>
                    <a:pt x="235" y="288"/>
                    <a:pt x="235" y="288"/>
                    <a:pt x="235" y="288"/>
                  </a:cubicBezTo>
                  <a:cubicBezTo>
                    <a:pt x="281" y="259"/>
                    <a:pt x="309" y="210"/>
                    <a:pt x="309" y="155"/>
                  </a:cubicBezTo>
                  <a:cubicBezTo>
                    <a:pt x="309" y="70"/>
                    <a:pt x="240" y="0"/>
                    <a:pt x="155" y="0"/>
                  </a:cubicBezTo>
                  <a:cubicBezTo>
                    <a:pt x="69" y="0"/>
                    <a:pt x="0" y="70"/>
                    <a:pt x="0" y="155"/>
                  </a:cubicBezTo>
                  <a:cubicBezTo>
                    <a:pt x="0" y="207"/>
                    <a:pt x="25" y="254"/>
                    <a:pt x="67" y="283"/>
                  </a:cubicBezTo>
                  <a:cubicBezTo>
                    <a:pt x="67" y="329"/>
                    <a:pt x="67" y="329"/>
                    <a:pt x="67" y="329"/>
                  </a:cubicBezTo>
                  <a:cubicBezTo>
                    <a:pt x="67" y="348"/>
                    <a:pt x="83" y="363"/>
                    <a:pt x="101" y="363"/>
                  </a:cubicBezTo>
                  <a:cubicBezTo>
                    <a:pt x="120" y="363"/>
                    <a:pt x="120" y="363"/>
                    <a:pt x="120" y="363"/>
                  </a:cubicBezTo>
                  <a:cubicBezTo>
                    <a:pt x="126" y="377"/>
                    <a:pt x="139" y="386"/>
                    <a:pt x="155" y="3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4" name="Freeform 33"/>
            <p:cNvSpPr>
              <a:spLocks noEditPoints="1"/>
            </p:cNvSpPr>
            <p:nvPr/>
          </p:nvSpPr>
          <p:spPr bwMode="auto">
            <a:xfrm>
              <a:off x="5956300" y="2597151"/>
              <a:ext cx="114300" cy="114300"/>
            </a:xfrm>
            <a:custGeom>
              <a:avLst/>
              <a:gdLst>
                <a:gd name="T0" fmla="*/ 55 w 109"/>
                <a:gd name="T1" fmla="*/ 108 h 108"/>
                <a:gd name="T2" fmla="*/ 109 w 109"/>
                <a:gd name="T3" fmla="*/ 54 h 108"/>
                <a:gd name="T4" fmla="*/ 55 w 109"/>
                <a:gd name="T5" fmla="*/ 0 h 108"/>
                <a:gd name="T6" fmla="*/ 0 w 109"/>
                <a:gd name="T7" fmla="*/ 54 h 108"/>
                <a:gd name="T8" fmla="*/ 55 w 109"/>
                <a:gd name="T9" fmla="*/ 108 h 108"/>
                <a:gd name="T10" fmla="*/ 55 w 109"/>
                <a:gd name="T11" fmla="*/ 30 h 108"/>
                <a:gd name="T12" fmla="*/ 78 w 109"/>
                <a:gd name="T13" fmla="*/ 54 h 108"/>
                <a:gd name="T14" fmla="*/ 55 w 109"/>
                <a:gd name="T15" fmla="*/ 78 h 108"/>
                <a:gd name="T16" fmla="*/ 31 w 109"/>
                <a:gd name="T17" fmla="*/ 54 h 108"/>
                <a:gd name="T18" fmla="*/ 55 w 109"/>
                <a:gd name="T19" fmla="*/ 3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108">
                  <a:moveTo>
                    <a:pt x="55" y="108"/>
                  </a:moveTo>
                  <a:cubicBezTo>
                    <a:pt x="84" y="108"/>
                    <a:pt x="109" y="84"/>
                    <a:pt x="109" y="54"/>
                  </a:cubicBezTo>
                  <a:cubicBezTo>
                    <a:pt x="109" y="24"/>
                    <a:pt x="84" y="0"/>
                    <a:pt x="55" y="0"/>
                  </a:cubicBezTo>
                  <a:cubicBezTo>
                    <a:pt x="25" y="0"/>
                    <a:pt x="0" y="24"/>
                    <a:pt x="0" y="54"/>
                  </a:cubicBezTo>
                  <a:cubicBezTo>
                    <a:pt x="0" y="84"/>
                    <a:pt x="25" y="108"/>
                    <a:pt x="55" y="108"/>
                  </a:cubicBezTo>
                  <a:close/>
                  <a:moveTo>
                    <a:pt x="55" y="30"/>
                  </a:moveTo>
                  <a:cubicBezTo>
                    <a:pt x="68" y="30"/>
                    <a:pt x="78" y="41"/>
                    <a:pt x="78" y="54"/>
                  </a:cubicBezTo>
                  <a:cubicBezTo>
                    <a:pt x="78" y="67"/>
                    <a:pt x="68" y="78"/>
                    <a:pt x="55" y="78"/>
                  </a:cubicBezTo>
                  <a:cubicBezTo>
                    <a:pt x="41" y="78"/>
                    <a:pt x="31" y="67"/>
                    <a:pt x="31" y="54"/>
                  </a:cubicBezTo>
                  <a:cubicBezTo>
                    <a:pt x="31" y="41"/>
                    <a:pt x="41" y="30"/>
                    <a:pt x="5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5" name="Rectangle 34"/>
            <p:cNvSpPr>
              <a:spLocks noChangeArrowheads="1"/>
            </p:cNvSpPr>
            <p:nvPr/>
          </p:nvSpPr>
          <p:spPr bwMode="auto">
            <a:xfrm>
              <a:off x="5997575" y="2422526"/>
              <a:ext cx="33338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" name="Freeform 35"/>
            <p:cNvSpPr/>
            <p:nvPr/>
          </p:nvSpPr>
          <p:spPr bwMode="auto">
            <a:xfrm>
              <a:off x="6132513" y="2479676"/>
              <a:ext cx="57150" cy="55563"/>
            </a:xfrm>
            <a:custGeom>
              <a:avLst/>
              <a:gdLst>
                <a:gd name="T0" fmla="*/ 14 w 36"/>
                <a:gd name="T1" fmla="*/ 35 h 35"/>
                <a:gd name="T2" fmla="*/ 36 w 36"/>
                <a:gd name="T3" fmla="*/ 14 h 35"/>
                <a:gd name="T4" fmla="*/ 21 w 36"/>
                <a:gd name="T5" fmla="*/ 0 h 35"/>
                <a:gd name="T6" fmla="*/ 0 w 36"/>
                <a:gd name="T7" fmla="*/ 21 h 35"/>
                <a:gd name="T8" fmla="*/ 14 w 36"/>
                <a:gd name="T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5">
                  <a:moveTo>
                    <a:pt x="14" y="35"/>
                  </a:moveTo>
                  <a:lnTo>
                    <a:pt x="36" y="14"/>
                  </a:lnTo>
                  <a:lnTo>
                    <a:pt x="21" y="0"/>
                  </a:lnTo>
                  <a:lnTo>
                    <a:pt x="0" y="21"/>
                  </a:lnTo>
                  <a:lnTo>
                    <a:pt x="14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7" name="Rectangle 36"/>
            <p:cNvSpPr>
              <a:spLocks noChangeArrowheads="1"/>
            </p:cNvSpPr>
            <p:nvPr/>
          </p:nvSpPr>
          <p:spPr bwMode="auto">
            <a:xfrm>
              <a:off x="6196013" y="2638426"/>
              <a:ext cx="49213" cy="317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8" name="Rectangle 37"/>
            <p:cNvSpPr>
              <a:spLocks noChangeArrowheads="1"/>
            </p:cNvSpPr>
            <p:nvPr/>
          </p:nvSpPr>
          <p:spPr bwMode="auto">
            <a:xfrm>
              <a:off x="5783263" y="2638426"/>
              <a:ext cx="47625" cy="317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9" name="Freeform 38"/>
            <p:cNvSpPr/>
            <p:nvPr/>
          </p:nvSpPr>
          <p:spPr bwMode="auto">
            <a:xfrm>
              <a:off x="5840413" y="2479676"/>
              <a:ext cx="55563" cy="55563"/>
            </a:xfrm>
            <a:custGeom>
              <a:avLst/>
              <a:gdLst>
                <a:gd name="T0" fmla="*/ 21 w 35"/>
                <a:gd name="T1" fmla="*/ 35 h 35"/>
                <a:gd name="T2" fmla="*/ 35 w 35"/>
                <a:gd name="T3" fmla="*/ 21 h 35"/>
                <a:gd name="T4" fmla="*/ 14 w 35"/>
                <a:gd name="T5" fmla="*/ 0 h 35"/>
                <a:gd name="T6" fmla="*/ 0 w 35"/>
                <a:gd name="T7" fmla="*/ 14 h 35"/>
                <a:gd name="T8" fmla="*/ 21 w 35"/>
                <a:gd name="T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35">
                  <a:moveTo>
                    <a:pt x="21" y="35"/>
                  </a:moveTo>
                  <a:lnTo>
                    <a:pt x="35" y="21"/>
                  </a:lnTo>
                  <a:lnTo>
                    <a:pt x="14" y="0"/>
                  </a:lnTo>
                  <a:lnTo>
                    <a:pt x="0" y="14"/>
                  </a:lnTo>
                  <a:lnTo>
                    <a:pt x="21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0" name="Freeform 39"/>
            <p:cNvSpPr/>
            <p:nvPr/>
          </p:nvSpPr>
          <p:spPr bwMode="auto">
            <a:xfrm>
              <a:off x="5913438" y="2433638"/>
              <a:ext cx="47625" cy="55563"/>
            </a:xfrm>
            <a:custGeom>
              <a:avLst/>
              <a:gdLst>
                <a:gd name="T0" fmla="*/ 11 w 30"/>
                <a:gd name="T1" fmla="*/ 35 h 35"/>
                <a:gd name="T2" fmla="*/ 30 w 30"/>
                <a:gd name="T3" fmla="*/ 28 h 35"/>
                <a:gd name="T4" fmla="*/ 19 w 30"/>
                <a:gd name="T5" fmla="*/ 0 h 35"/>
                <a:gd name="T6" fmla="*/ 0 w 30"/>
                <a:gd name="T7" fmla="*/ 7 h 35"/>
                <a:gd name="T8" fmla="*/ 11 w 30"/>
                <a:gd name="T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5">
                  <a:moveTo>
                    <a:pt x="11" y="35"/>
                  </a:moveTo>
                  <a:lnTo>
                    <a:pt x="30" y="28"/>
                  </a:lnTo>
                  <a:lnTo>
                    <a:pt x="19" y="0"/>
                  </a:lnTo>
                  <a:lnTo>
                    <a:pt x="0" y="7"/>
                  </a:lnTo>
                  <a:lnTo>
                    <a:pt x="11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1" name="Freeform 40"/>
            <p:cNvSpPr/>
            <p:nvPr/>
          </p:nvSpPr>
          <p:spPr bwMode="auto">
            <a:xfrm>
              <a:off x="6070600" y="2435226"/>
              <a:ext cx="49213" cy="57150"/>
            </a:xfrm>
            <a:custGeom>
              <a:avLst/>
              <a:gdLst>
                <a:gd name="T0" fmla="*/ 19 w 31"/>
                <a:gd name="T1" fmla="*/ 36 h 36"/>
                <a:gd name="T2" fmla="*/ 31 w 31"/>
                <a:gd name="T3" fmla="*/ 8 h 36"/>
                <a:gd name="T4" fmla="*/ 12 w 31"/>
                <a:gd name="T5" fmla="*/ 0 h 36"/>
                <a:gd name="T6" fmla="*/ 0 w 31"/>
                <a:gd name="T7" fmla="*/ 28 h 36"/>
                <a:gd name="T8" fmla="*/ 19 w 31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6">
                  <a:moveTo>
                    <a:pt x="19" y="36"/>
                  </a:moveTo>
                  <a:lnTo>
                    <a:pt x="31" y="8"/>
                  </a:lnTo>
                  <a:lnTo>
                    <a:pt x="12" y="0"/>
                  </a:lnTo>
                  <a:lnTo>
                    <a:pt x="0" y="28"/>
                  </a:lnTo>
                  <a:lnTo>
                    <a:pt x="19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2" name="Freeform 41"/>
            <p:cNvSpPr/>
            <p:nvPr/>
          </p:nvSpPr>
          <p:spPr bwMode="auto">
            <a:xfrm>
              <a:off x="6176963" y="2554288"/>
              <a:ext cx="57150" cy="47625"/>
            </a:xfrm>
            <a:custGeom>
              <a:avLst/>
              <a:gdLst>
                <a:gd name="T0" fmla="*/ 8 w 36"/>
                <a:gd name="T1" fmla="*/ 30 h 30"/>
                <a:gd name="T2" fmla="*/ 36 w 36"/>
                <a:gd name="T3" fmla="*/ 18 h 30"/>
                <a:gd name="T4" fmla="*/ 29 w 36"/>
                <a:gd name="T5" fmla="*/ 0 h 30"/>
                <a:gd name="T6" fmla="*/ 0 w 36"/>
                <a:gd name="T7" fmla="*/ 11 h 30"/>
                <a:gd name="T8" fmla="*/ 8 w 36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0">
                  <a:moveTo>
                    <a:pt x="8" y="30"/>
                  </a:moveTo>
                  <a:lnTo>
                    <a:pt x="36" y="18"/>
                  </a:lnTo>
                  <a:lnTo>
                    <a:pt x="29" y="0"/>
                  </a:lnTo>
                  <a:lnTo>
                    <a:pt x="0" y="11"/>
                  </a:lnTo>
                  <a:lnTo>
                    <a:pt x="8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3" name="Freeform 42"/>
            <p:cNvSpPr/>
            <p:nvPr/>
          </p:nvSpPr>
          <p:spPr bwMode="auto">
            <a:xfrm>
              <a:off x="5795963" y="2547938"/>
              <a:ext cx="57150" cy="47625"/>
            </a:xfrm>
            <a:custGeom>
              <a:avLst/>
              <a:gdLst>
                <a:gd name="T0" fmla="*/ 28 w 36"/>
                <a:gd name="T1" fmla="*/ 30 h 30"/>
                <a:gd name="T2" fmla="*/ 36 w 36"/>
                <a:gd name="T3" fmla="*/ 12 h 30"/>
                <a:gd name="T4" fmla="*/ 8 w 36"/>
                <a:gd name="T5" fmla="*/ 0 h 30"/>
                <a:gd name="T6" fmla="*/ 0 w 36"/>
                <a:gd name="T7" fmla="*/ 18 h 30"/>
                <a:gd name="T8" fmla="*/ 28 w 36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0">
                  <a:moveTo>
                    <a:pt x="28" y="30"/>
                  </a:moveTo>
                  <a:lnTo>
                    <a:pt x="36" y="12"/>
                  </a:lnTo>
                  <a:lnTo>
                    <a:pt x="8" y="0"/>
                  </a:lnTo>
                  <a:lnTo>
                    <a:pt x="0" y="18"/>
                  </a:lnTo>
                  <a:lnTo>
                    <a:pt x="28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sp>
        <p:nvSpPr>
          <p:cNvPr id="25" name="Freeform 6"/>
          <p:cNvSpPr/>
          <p:nvPr userDrawn="1"/>
        </p:nvSpPr>
        <p:spPr bwMode="auto">
          <a:xfrm>
            <a:off x="3213039" y="296368"/>
            <a:ext cx="8978961" cy="864888"/>
          </a:xfrm>
          <a:custGeom>
            <a:avLst/>
            <a:gdLst>
              <a:gd name="T0" fmla="*/ 6409 w 6533"/>
              <a:gd name="T1" fmla="*/ 0 h 617"/>
              <a:gd name="T2" fmla="*/ 0 w 6533"/>
              <a:gd name="T3" fmla="*/ 0 h 617"/>
              <a:gd name="T4" fmla="*/ 126 w 6533"/>
              <a:gd name="T5" fmla="*/ 310 h 617"/>
              <a:gd name="T6" fmla="*/ 0 w 6533"/>
              <a:gd name="T7" fmla="*/ 617 h 617"/>
              <a:gd name="T8" fmla="*/ 6409 w 6533"/>
              <a:gd name="T9" fmla="*/ 617 h 617"/>
              <a:gd name="T10" fmla="*/ 6533 w 6533"/>
              <a:gd name="T11" fmla="*/ 310 h 617"/>
              <a:gd name="T12" fmla="*/ 6409 w 6533"/>
              <a:gd name="T13" fmla="*/ 0 h 617"/>
              <a:gd name="connsiteX0" fmla="*/ 9810 w 9810"/>
              <a:gd name="connsiteY0" fmla="*/ 0 h 10000"/>
              <a:gd name="connsiteX1" fmla="*/ 0 w 9810"/>
              <a:gd name="connsiteY1" fmla="*/ 0 h 10000"/>
              <a:gd name="connsiteX2" fmla="*/ 193 w 9810"/>
              <a:gd name="connsiteY2" fmla="*/ 5024 h 10000"/>
              <a:gd name="connsiteX3" fmla="*/ 0 w 9810"/>
              <a:gd name="connsiteY3" fmla="*/ 10000 h 10000"/>
              <a:gd name="connsiteX4" fmla="*/ 9810 w 9810"/>
              <a:gd name="connsiteY4" fmla="*/ 10000 h 10000"/>
              <a:gd name="connsiteX5" fmla="*/ 7589 w 9810"/>
              <a:gd name="connsiteY5" fmla="*/ 5574 h 10000"/>
              <a:gd name="connsiteX6" fmla="*/ 9810 w 9810"/>
              <a:gd name="connsiteY6" fmla="*/ 0 h 10000"/>
              <a:gd name="connsiteX0-1" fmla="*/ 7021 w 10000"/>
              <a:gd name="connsiteY0-2" fmla="*/ 0 h 10000"/>
              <a:gd name="connsiteX1-3" fmla="*/ 0 w 10000"/>
              <a:gd name="connsiteY1-4" fmla="*/ 0 h 10000"/>
              <a:gd name="connsiteX2-5" fmla="*/ 197 w 10000"/>
              <a:gd name="connsiteY2-6" fmla="*/ 5024 h 10000"/>
              <a:gd name="connsiteX3-7" fmla="*/ 0 w 10000"/>
              <a:gd name="connsiteY3-8" fmla="*/ 10000 h 10000"/>
              <a:gd name="connsiteX4-9" fmla="*/ 10000 w 10000"/>
              <a:gd name="connsiteY4-10" fmla="*/ 10000 h 10000"/>
              <a:gd name="connsiteX5-11" fmla="*/ 7736 w 10000"/>
              <a:gd name="connsiteY5-12" fmla="*/ 5574 h 10000"/>
              <a:gd name="connsiteX6-13" fmla="*/ 7021 w 10000"/>
              <a:gd name="connsiteY6-14" fmla="*/ 0 h 10000"/>
              <a:gd name="connsiteX0-15" fmla="*/ 7021 w 7736"/>
              <a:gd name="connsiteY0-16" fmla="*/ 0 h 10038"/>
              <a:gd name="connsiteX1-17" fmla="*/ 0 w 7736"/>
              <a:gd name="connsiteY1-18" fmla="*/ 0 h 10038"/>
              <a:gd name="connsiteX2-19" fmla="*/ 197 w 7736"/>
              <a:gd name="connsiteY2-20" fmla="*/ 5024 h 10038"/>
              <a:gd name="connsiteX3-21" fmla="*/ 0 w 7736"/>
              <a:gd name="connsiteY3-22" fmla="*/ 10000 h 10038"/>
              <a:gd name="connsiteX4-23" fmla="*/ 7017 w 7736"/>
              <a:gd name="connsiteY4-24" fmla="*/ 10038 h 10038"/>
              <a:gd name="connsiteX5-25" fmla="*/ 7736 w 7736"/>
              <a:gd name="connsiteY5-26" fmla="*/ 5574 h 10038"/>
              <a:gd name="connsiteX6-27" fmla="*/ 7021 w 7736"/>
              <a:gd name="connsiteY6-28" fmla="*/ 0 h 10038"/>
              <a:gd name="connsiteX0-29" fmla="*/ 9076 w 9316"/>
              <a:gd name="connsiteY0-30" fmla="*/ 0 h 10000"/>
              <a:gd name="connsiteX1-31" fmla="*/ 0 w 9316"/>
              <a:gd name="connsiteY1-32" fmla="*/ 0 h 10000"/>
              <a:gd name="connsiteX2-33" fmla="*/ 255 w 9316"/>
              <a:gd name="connsiteY2-34" fmla="*/ 5005 h 10000"/>
              <a:gd name="connsiteX3-35" fmla="*/ 0 w 9316"/>
              <a:gd name="connsiteY3-36" fmla="*/ 9962 h 10000"/>
              <a:gd name="connsiteX4-37" fmla="*/ 9071 w 9316"/>
              <a:gd name="connsiteY4-38" fmla="*/ 10000 h 10000"/>
              <a:gd name="connsiteX5-39" fmla="*/ 9316 w 9316"/>
              <a:gd name="connsiteY5-40" fmla="*/ 5668 h 10000"/>
              <a:gd name="connsiteX6-41" fmla="*/ 9076 w 9316"/>
              <a:gd name="connsiteY6-42" fmla="*/ 0 h 10000"/>
              <a:gd name="connsiteX0-43" fmla="*/ 9742 w 10000"/>
              <a:gd name="connsiteY0-44" fmla="*/ 0 h 10000"/>
              <a:gd name="connsiteX1-45" fmla="*/ 0 w 10000"/>
              <a:gd name="connsiteY1-46" fmla="*/ 0 h 10000"/>
              <a:gd name="connsiteX2-47" fmla="*/ 274 w 10000"/>
              <a:gd name="connsiteY2-48" fmla="*/ 5005 h 10000"/>
              <a:gd name="connsiteX3-49" fmla="*/ 0 w 10000"/>
              <a:gd name="connsiteY3-50" fmla="*/ 9962 h 10000"/>
              <a:gd name="connsiteX4-51" fmla="*/ 9737 w 10000"/>
              <a:gd name="connsiteY4-52" fmla="*/ 10000 h 10000"/>
              <a:gd name="connsiteX5-53" fmla="*/ 10000 w 10000"/>
              <a:gd name="connsiteY5-54" fmla="*/ 5668 h 10000"/>
              <a:gd name="connsiteX6-55" fmla="*/ 9742 w 10000"/>
              <a:gd name="connsiteY6-56" fmla="*/ 0 h 10000"/>
              <a:gd name="connsiteX0-57" fmla="*/ 9742 w 9877"/>
              <a:gd name="connsiteY0-58" fmla="*/ 0 h 10000"/>
              <a:gd name="connsiteX1-59" fmla="*/ 0 w 9877"/>
              <a:gd name="connsiteY1-60" fmla="*/ 0 h 10000"/>
              <a:gd name="connsiteX2-61" fmla="*/ 274 w 9877"/>
              <a:gd name="connsiteY2-62" fmla="*/ 5005 h 10000"/>
              <a:gd name="connsiteX3-63" fmla="*/ 0 w 9877"/>
              <a:gd name="connsiteY3-64" fmla="*/ 9962 h 10000"/>
              <a:gd name="connsiteX4-65" fmla="*/ 9737 w 9877"/>
              <a:gd name="connsiteY4-66" fmla="*/ 10000 h 10000"/>
              <a:gd name="connsiteX5-67" fmla="*/ 9738 w 9877"/>
              <a:gd name="connsiteY5-68" fmla="*/ 5783 h 10000"/>
              <a:gd name="connsiteX6-69" fmla="*/ 9742 w 9877"/>
              <a:gd name="connsiteY6-70" fmla="*/ 0 h 10000"/>
              <a:gd name="connsiteX0-71" fmla="*/ 9863 w 9991"/>
              <a:gd name="connsiteY0-72" fmla="*/ 0 h 10000"/>
              <a:gd name="connsiteX1-73" fmla="*/ 0 w 9991"/>
              <a:gd name="connsiteY1-74" fmla="*/ 0 h 10000"/>
              <a:gd name="connsiteX2-75" fmla="*/ 277 w 9991"/>
              <a:gd name="connsiteY2-76" fmla="*/ 5005 h 10000"/>
              <a:gd name="connsiteX3-77" fmla="*/ 0 w 9991"/>
              <a:gd name="connsiteY3-78" fmla="*/ 9962 h 10000"/>
              <a:gd name="connsiteX4-79" fmla="*/ 9858 w 9991"/>
              <a:gd name="connsiteY4-80" fmla="*/ 10000 h 10000"/>
              <a:gd name="connsiteX5-81" fmla="*/ 9817 w 9991"/>
              <a:gd name="connsiteY5-82" fmla="*/ 5783 h 10000"/>
              <a:gd name="connsiteX6-83" fmla="*/ 9863 w 9991"/>
              <a:gd name="connsiteY6-84" fmla="*/ 0 h 10000"/>
              <a:gd name="connsiteX0-85" fmla="*/ 9872 w 10014"/>
              <a:gd name="connsiteY0-86" fmla="*/ 0 h 10000"/>
              <a:gd name="connsiteX1-87" fmla="*/ 0 w 10014"/>
              <a:gd name="connsiteY1-88" fmla="*/ 0 h 10000"/>
              <a:gd name="connsiteX2-89" fmla="*/ 277 w 10014"/>
              <a:gd name="connsiteY2-90" fmla="*/ 5005 h 10000"/>
              <a:gd name="connsiteX3-91" fmla="*/ 0 w 10014"/>
              <a:gd name="connsiteY3-92" fmla="*/ 9962 h 10000"/>
              <a:gd name="connsiteX4-93" fmla="*/ 9867 w 10014"/>
              <a:gd name="connsiteY4-94" fmla="*/ 10000 h 10000"/>
              <a:gd name="connsiteX5-95" fmla="*/ 9890 w 10014"/>
              <a:gd name="connsiteY5-96" fmla="*/ 5745 h 10000"/>
              <a:gd name="connsiteX6-97" fmla="*/ 9872 w 10014"/>
              <a:gd name="connsiteY6-98" fmla="*/ 0 h 10000"/>
              <a:gd name="connsiteX0-99" fmla="*/ 9872 w 10030"/>
              <a:gd name="connsiteY0-100" fmla="*/ 0 h 10000"/>
              <a:gd name="connsiteX1-101" fmla="*/ 0 w 10030"/>
              <a:gd name="connsiteY1-102" fmla="*/ 0 h 10000"/>
              <a:gd name="connsiteX2-103" fmla="*/ 277 w 10030"/>
              <a:gd name="connsiteY2-104" fmla="*/ 5005 h 10000"/>
              <a:gd name="connsiteX3-105" fmla="*/ 0 w 10030"/>
              <a:gd name="connsiteY3-106" fmla="*/ 9962 h 10000"/>
              <a:gd name="connsiteX4-107" fmla="*/ 9867 w 10030"/>
              <a:gd name="connsiteY4-108" fmla="*/ 10000 h 10000"/>
              <a:gd name="connsiteX5-109" fmla="*/ 9890 w 10030"/>
              <a:gd name="connsiteY5-110" fmla="*/ 5745 h 10000"/>
              <a:gd name="connsiteX6-111" fmla="*/ 9872 w 10030"/>
              <a:gd name="connsiteY6-112" fmla="*/ 0 h 10000"/>
              <a:gd name="connsiteX0-113" fmla="*/ 9872 w 9921"/>
              <a:gd name="connsiteY0-114" fmla="*/ 0 h 10000"/>
              <a:gd name="connsiteX1-115" fmla="*/ 0 w 9921"/>
              <a:gd name="connsiteY1-116" fmla="*/ 0 h 10000"/>
              <a:gd name="connsiteX2-117" fmla="*/ 277 w 9921"/>
              <a:gd name="connsiteY2-118" fmla="*/ 5005 h 10000"/>
              <a:gd name="connsiteX3-119" fmla="*/ 0 w 9921"/>
              <a:gd name="connsiteY3-120" fmla="*/ 9962 h 10000"/>
              <a:gd name="connsiteX4-121" fmla="*/ 9867 w 9921"/>
              <a:gd name="connsiteY4-122" fmla="*/ 10000 h 10000"/>
              <a:gd name="connsiteX5-123" fmla="*/ 9890 w 9921"/>
              <a:gd name="connsiteY5-124" fmla="*/ 5745 h 10000"/>
              <a:gd name="connsiteX6-125" fmla="*/ 9872 w 9921"/>
              <a:gd name="connsiteY6-126" fmla="*/ 0 h 10000"/>
              <a:gd name="connsiteX0-127" fmla="*/ 9951 w 9974"/>
              <a:gd name="connsiteY0-128" fmla="*/ 0 h 10000"/>
              <a:gd name="connsiteX1-129" fmla="*/ 0 w 9974"/>
              <a:gd name="connsiteY1-130" fmla="*/ 0 h 10000"/>
              <a:gd name="connsiteX2-131" fmla="*/ 279 w 9974"/>
              <a:gd name="connsiteY2-132" fmla="*/ 5005 h 10000"/>
              <a:gd name="connsiteX3-133" fmla="*/ 0 w 9974"/>
              <a:gd name="connsiteY3-134" fmla="*/ 9962 h 10000"/>
              <a:gd name="connsiteX4-135" fmla="*/ 9946 w 9974"/>
              <a:gd name="connsiteY4-136" fmla="*/ 10000 h 10000"/>
              <a:gd name="connsiteX5-137" fmla="*/ 9969 w 9974"/>
              <a:gd name="connsiteY5-138" fmla="*/ 5745 h 10000"/>
              <a:gd name="connsiteX6-139" fmla="*/ 9951 w 9974"/>
              <a:gd name="connsiteY6-140" fmla="*/ 0 h 10000"/>
              <a:gd name="connsiteX0-141" fmla="*/ 9977 w 10001"/>
              <a:gd name="connsiteY0-142" fmla="*/ 0 h 10000"/>
              <a:gd name="connsiteX1-143" fmla="*/ 0 w 10001"/>
              <a:gd name="connsiteY1-144" fmla="*/ 0 h 10000"/>
              <a:gd name="connsiteX2-145" fmla="*/ 280 w 10001"/>
              <a:gd name="connsiteY2-146" fmla="*/ 5005 h 10000"/>
              <a:gd name="connsiteX3-147" fmla="*/ 0 w 10001"/>
              <a:gd name="connsiteY3-148" fmla="*/ 9962 h 10000"/>
              <a:gd name="connsiteX4-149" fmla="*/ 9972 w 10001"/>
              <a:gd name="connsiteY4-150" fmla="*/ 10000 h 10000"/>
              <a:gd name="connsiteX5-151" fmla="*/ 9995 w 10001"/>
              <a:gd name="connsiteY5-152" fmla="*/ 5745 h 10000"/>
              <a:gd name="connsiteX6-153" fmla="*/ 9977 w 10001"/>
              <a:gd name="connsiteY6-154" fmla="*/ 0 h 10000"/>
              <a:gd name="connsiteX0-155" fmla="*/ 9977 w 10001"/>
              <a:gd name="connsiteY0-156" fmla="*/ 0 h 10000"/>
              <a:gd name="connsiteX1-157" fmla="*/ 0 w 10001"/>
              <a:gd name="connsiteY1-158" fmla="*/ 0 h 10000"/>
              <a:gd name="connsiteX2-159" fmla="*/ 280 w 10001"/>
              <a:gd name="connsiteY2-160" fmla="*/ 5005 h 10000"/>
              <a:gd name="connsiteX3-161" fmla="*/ 0 w 10001"/>
              <a:gd name="connsiteY3-162" fmla="*/ 9962 h 10000"/>
              <a:gd name="connsiteX4-163" fmla="*/ 9972 w 10001"/>
              <a:gd name="connsiteY4-164" fmla="*/ 10000 h 10000"/>
              <a:gd name="connsiteX5-165" fmla="*/ 9995 w 10001"/>
              <a:gd name="connsiteY5-166" fmla="*/ 5745 h 10000"/>
              <a:gd name="connsiteX6-167" fmla="*/ 9977 w 10001"/>
              <a:gd name="connsiteY6-168" fmla="*/ 0 h 10000"/>
              <a:gd name="connsiteX0-169" fmla="*/ 9977 w 10001"/>
              <a:gd name="connsiteY0-170" fmla="*/ 0 h 10000"/>
              <a:gd name="connsiteX1-171" fmla="*/ 0 w 10001"/>
              <a:gd name="connsiteY1-172" fmla="*/ 0 h 10000"/>
              <a:gd name="connsiteX2-173" fmla="*/ 280 w 10001"/>
              <a:gd name="connsiteY2-174" fmla="*/ 5005 h 10000"/>
              <a:gd name="connsiteX3-175" fmla="*/ 0 w 10001"/>
              <a:gd name="connsiteY3-176" fmla="*/ 9962 h 10000"/>
              <a:gd name="connsiteX4-177" fmla="*/ 9972 w 10001"/>
              <a:gd name="connsiteY4-178" fmla="*/ 10000 h 10000"/>
              <a:gd name="connsiteX5-179" fmla="*/ 9995 w 10001"/>
              <a:gd name="connsiteY5-180" fmla="*/ 5745 h 10000"/>
              <a:gd name="connsiteX6-181" fmla="*/ 9977 w 10001"/>
              <a:gd name="connsiteY6-182" fmla="*/ 0 h 10000"/>
              <a:gd name="connsiteX0-183" fmla="*/ 9977 w 9995"/>
              <a:gd name="connsiteY0-184" fmla="*/ 0 h 10000"/>
              <a:gd name="connsiteX1-185" fmla="*/ 0 w 9995"/>
              <a:gd name="connsiteY1-186" fmla="*/ 0 h 10000"/>
              <a:gd name="connsiteX2-187" fmla="*/ 280 w 9995"/>
              <a:gd name="connsiteY2-188" fmla="*/ 5005 h 10000"/>
              <a:gd name="connsiteX3-189" fmla="*/ 0 w 9995"/>
              <a:gd name="connsiteY3-190" fmla="*/ 9962 h 10000"/>
              <a:gd name="connsiteX4-191" fmla="*/ 9972 w 9995"/>
              <a:gd name="connsiteY4-192" fmla="*/ 10000 h 10000"/>
              <a:gd name="connsiteX5-193" fmla="*/ 9995 w 9995"/>
              <a:gd name="connsiteY5-194" fmla="*/ 5745 h 10000"/>
              <a:gd name="connsiteX6-195" fmla="*/ 9977 w 9995"/>
              <a:gd name="connsiteY6-196" fmla="*/ 0 h 10000"/>
              <a:gd name="connsiteX0-197" fmla="*/ 9999 w 10000"/>
              <a:gd name="connsiteY0-198" fmla="*/ 0 h 10000"/>
              <a:gd name="connsiteX1-199" fmla="*/ 0 w 10000"/>
              <a:gd name="connsiteY1-200" fmla="*/ 0 h 10000"/>
              <a:gd name="connsiteX2-201" fmla="*/ 280 w 10000"/>
              <a:gd name="connsiteY2-202" fmla="*/ 5005 h 10000"/>
              <a:gd name="connsiteX3-203" fmla="*/ 0 w 10000"/>
              <a:gd name="connsiteY3-204" fmla="*/ 9962 h 10000"/>
              <a:gd name="connsiteX4-205" fmla="*/ 9977 w 10000"/>
              <a:gd name="connsiteY4-206" fmla="*/ 10000 h 10000"/>
              <a:gd name="connsiteX5-207" fmla="*/ 10000 w 10000"/>
              <a:gd name="connsiteY5-208" fmla="*/ 5745 h 10000"/>
              <a:gd name="connsiteX6-209" fmla="*/ 9999 w 10000"/>
              <a:gd name="connsiteY6-210" fmla="*/ 0 h 10000"/>
              <a:gd name="connsiteX0-211" fmla="*/ 9999 w 10004"/>
              <a:gd name="connsiteY0-212" fmla="*/ 0 h 10000"/>
              <a:gd name="connsiteX1-213" fmla="*/ 0 w 10004"/>
              <a:gd name="connsiteY1-214" fmla="*/ 0 h 10000"/>
              <a:gd name="connsiteX2-215" fmla="*/ 280 w 10004"/>
              <a:gd name="connsiteY2-216" fmla="*/ 5005 h 10000"/>
              <a:gd name="connsiteX3-217" fmla="*/ 0 w 10004"/>
              <a:gd name="connsiteY3-218" fmla="*/ 9962 h 10000"/>
              <a:gd name="connsiteX4-219" fmla="*/ 10000 w 10004"/>
              <a:gd name="connsiteY4-220" fmla="*/ 10000 h 10000"/>
              <a:gd name="connsiteX5-221" fmla="*/ 10000 w 10004"/>
              <a:gd name="connsiteY5-222" fmla="*/ 5745 h 10000"/>
              <a:gd name="connsiteX6-223" fmla="*/ 9999 w 10004"/>
              <a:gd name="connsiteY6-224" fmla="*/ 0 h 10000"/>
              <a:gd name="connsiteX0-225" fmla="*/ 9999 w 10000"/>
              <a:gd name="connsiteY0-226" fmla="*/ 0 h 10000"/>
              <a:gd name="connsiteX1-227" fmla="*/ 0 w 10000"/>
              <a:gd name="connsiteY1-228" fmla="*/ 0 h 10000"/>
              <a:gd name="connsiteX2-229" fmla="*/ 280 w 10000"/>
              <a:gd name="connsiteY2-230" fmla="*/ 5005 h 10000"/>
              <a:gd name="connsiteX3-231" fmla="*/ 0 w 10000"/>
              <a:gd name="connsiteY3-232" fmla="*/ 9962 h 10000"/>
              <a:gd name="connsiteX4-233" fmla="*/ 10000 w 10000"/>
              <a:gd name="connsiteY4-234" fmla="*/ 10000 h 10000"/>
              <a:gd name="connsiteX5-235" fmla="*/ 10000 w 10000"/>
              <a:gd name="connsiteY5-236" fmla="*/ 5745 h 10000"/>
              <a:gd name="connsiteX6-237" fmla="*/ 9999 w 10000"/>
              <a:gd name="connsiteY6-238" fmla="*/ 0 h 10000"/>
              <a:gd name="connsiteX0-239" fmla="*/ 14796 w 14796"/>
              <a:gd name="connsiteY0-240" fmla="*/ 0 h 10000"/>
              <a:gd name="connsiteX1-241" fmla="*/ 0 w 14796"/>
              <a:gd name="connsiteY1-242" fmla="*/ 0 h 10000"/>
              <a:gd name="connsiteX2-243" fmla="*/ 280 w 14796"/>
              <a:gd name="connsiteY2-244" fmla="*/ 5005 h 10000"/>
              <a:gd name="connsiteX3-245" fmla="*/ 0 w 14796"/>
              <a:gd name="connsiteY3-246" fmla="*/ 9962 h 10000"/>
              <a:gd name="connsiteX4-247" fmla="*/ 10000 w 14796"/>
              <a:gd name="connsiteY4-248" fmla="*/ 10000 h 10000"/>
              <a:gd name="connsiteX5-249" fmla="*/ 10000 w 14796"/>
              <a:gd name="connsiteY5-250" fmla="*/ 5745 h 10000"/>
              <a:gd name="connsiteX6-251" fmla="*/ 14796 w 14796"/>
              <a:gd name="connsiteY6-252" fmla="*/ 0 h 10000"/>
              <a:gd name="connsiteX0-253" fmla="*/ 14796 w 14796"/>
              <a:gd name="connsiteY0-254" fmla="*/ 0 h 9968"/>
              <a:gd name="connsiteX1-255" fmla="*/ 0 w 14796"/>
              <a:gd name="connsiteY1-256" fmla="*/ 0 h 9968"/>
              <a:gd name="connsiteX2-257" fmla="*/ 280 w 14796"/>
              <a:gd name="connsiteY2-258" fmla="*/ 5005 h 9968"/>
              <a:gd name="connsiteX3-259" fmla="*/ 0 w 14796"/>
              <a:gd name="connsiteY3-260" fmla="*/ 9962 h 9968"/>
              <a:gd name="connsiteX4-261" fmla="*/ 14788 w 14796"/>
              <a:gd name="connsiteY4-262" fmla="*/ 9968 h 9968"/>
              <a:gd name="connsiteX5-263" fmla="*/ 10000 w 14796"/>
              <a:gd name="connsiteY5-264" fmla="*/ 5745 h 9968"/>
              <a:gd name="connsiteX6-265" fmla="*/ 14796 w 14796"/>
              <a:gd name="connsiteY6-266" fmla="*/ 0 h 9968"/>
              <a:gd name="connsiteX0-267" fmla="*/ 10000 w 10000"/>
              <a:gd name="connsiteY0-268" fmla="*/ 0 h 10000"/>
              <a:gd name="connsiteX1-269" fmla="*/ 0 w 10000"/>
              <a:gd name="connsiteY1-270" fmla="*/ 0 h 10000"/>
              <a:gd name="connsiteX2-271" fmla="*/ 189 w 10000"/>
              <a:gd name="connsiteY2-272" fmla="*/ 5021 h 10000"/>
              <a:gd name="connsiteX3-273" fmla="*/ 0 w 10000"/>
              <a:gd name="connsiteY3-274" fmla="*/ 9994 h 10000"/>
              <a:gd name="connsiteX4-275" fmla="*/ 9995 w 10000"/>
              <a:gd name="connsiteY4-276" fmla="*/ 10000 h 10000"/>
              <a:gd name="connsiteX5-277" fmla="*/ 9998 w 10000"/>
              <a:gd name="connsiteY5-278" fmla="*/ 6152 h 10000"/>
              <a:gd name="connsiteX6-279" fmla="*/ 10000 w 10000"/>
              <a:gd name="connsiteY6-280" fmla="*/ 0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0000" h="10000">
                <a:moveTo>
                  <a:pt x="10000" y="0"/>
                </a:moveTo>
                <a:lnTo>
                  <a:pt x="0" y="0"/>
                </a:lnTo>
                <a:cubicBezTo>
                  <a:pt x="62" y="1674"/>
                  <a:pt x="124" y="3347"/>
                  <a:pt x="189" y="5021"/>
                </a:cubicBezTo>
                <a:cubicBezTo>
                  <a:pt x="124" y="6679"/>
                  <a:pt x="62" y="8336"/>
                  <a:pt x="0" y="9994"/>
                </a:cubicBezTo>
                <a:lnTo>
                  <a:pt x="9995" y="10000"/>
                </a:lnTo>
                <a:cubicBezTo>
                  <a:pt x="9993" y="8184"/>
                  <a:pt x="9998" y="8051"/>
                  <a:pt x="9998" y="6152"/>
                </a:cubicBezTo>
                <a:cubicBezTo>
                  <a:pt x="9996" y="3296"/>
                  <a:pt x="10001" y="2674"/>
                  <a:pt x="10000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6" name="Freeform 11"/>
          <p:cNvSpPr/>
          <p:nvPr userDrawn="1"/>
        </p:nvSpPr>
        <p:spPr bwMode="auto">
          <a:xfrm>
            <a:off x="310766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#本节小结（可选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>
                <a:latin typeface="+mn-ea"/>
                <a:ea typeface="+mn-ea"/>
                <a:cs typeface="Arial" panose="020B0604020202090204" pitchFamily="34" charset="0"/>
              </a:defRPr>
            </a:lvl1pPr>
            <a:lvl5pPr>
              <a:buNone/>
              <a:defRPr/>
            </a:lvl5pPr>
          </a:lstStyle>
          <a:p>
            <a:r>
              <a:rPr lang="zh-CN" altLang="en-US" dirty="0"/>
              <a:t>此版式用于每一节的</a:t>
            </a:r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5" name="TextBox 10"/>
          <p:cNvSpPr txBox="1"/>
          <p:nvPr userDrawn="1"/>
        </p:nvSpPr>
        <p:spPr bwMode="auto">
          <a:xfrm>
            <a:off x="1595500" y="408779"/>
            <a:ext cx="2016224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本节小结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9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515380" y="490848"/>
            <a:ext cx="470694" cy="475421"/>
            <a:chOff x="5540375" y="2868613"/>
            <a:chExt cx="1106488" cy="1117600"/>
          </a:xfrm>
          <a:solidFill>
            <a:schemeClr val="bg1"/>
          </a:solidFill>
        </p:grpSpPr>
        <p:sp>
          <p:nvSpPr>
            <p:cNvPr id="12" name="Freeform 6"/>
            <p:cNvSpPr/>
            <p:nvPr/>
          </p:nvSpPr>
          <p:spPr bwMode="auto">
            <a:xfrm>
              <a:off x="5970588" y="3251201"/>
              <a:ext cx="676275" cy="517525"/>
            </a:xfrm>
            <a:custGeom>
              <a:avLst/>
              <a:gdLst>
                <a:gd name="T0" fmla="*/ 40 w 180"/>
                <a:gd name="T1" fmla="*/ 42 h 138"/>
                <a:gd name="T2" fmla="*/ 27 w 180"/>
                <a:gd name="T3" fmla="*/ 42 h 138"/>
                <a:gd name="T4" fmla="*/ 3 w 180"/>
                <a:gd name="T5" fmla="*/ 66 h 138"/>
                <a:gd name="T6" fmla="*/ 3 w 180"/>
                <a:gd name="T7" fmla="*/ 79 h 138"/>
                <a:gd name="T8" fmla="*/ 59 w 180"/>
                <a:gd name="T9" fmla="*/ 135 h 138"/>
                <a:gd name="T10" fmla="*/ 72 w 180"/>
                <a:gd name="T11" fmla="*/ 135 h 138"/>
                <a:gd name="T12" fmla="*/ 176 w 180"/>
                <a:gd name="T13" fmla="*/ 31 h 138"/>
                <a:gd name="T14" fmla="*/ 176 w 180"/>
                <a:gd name="T15" fmla="*/ 18 h 138"/>
                <a:gd name="T16" fmla="*/ 162 w 180"/>
                <a:gd name="T17" fmla="*/ 4 h 138"/>
                <a:gd name="T18" fmla="*/ 149 w 180"/>
                <a:gd name="T19" fmla="*/ 3 h 138"/>
                <a:gd name="T20" fmla="*/ 74 w 180"/>
                <a:gd name="T21" fmla="*/ 66 h 138"/>
                <a:gd name="T22" fmla="*/ 60 w 180"/>
                <a:gd name="T23" fmla="*/ 65 h 138"/>
                <a:gd name="T24" fmla="*/ 40 w 180"/>
                <a:gd name="T25" fmla="*/ 4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80" h="138">
                  <a:moveTo>
                    <a:pt x="40" y="42"/>
                  </a:moveTo>
                  <a:cubicBezTo>
                    <a:pt x="36" y="39"/>
                    <a:pt x="30" y="38"/>
                    <a:pt x="27" y="42"/>
                  </a:cubicBezTo>
                  <a:cubicBezTo>
                    <a:pt x="3" y="66"/>
                    <a:pt x="3" y="66"/>
                    <a:pt x="3" y="66"/>
                  </a:cubicBezTo>
                  <a:cubicBezTo>
                    <a:pt x="0" y="69"/>
                    <a:pt x="0" y="75"/>
                    <a:pt x="3" y="79"/>
                  </a:cubicBezTo>
                  <a:cubicBezTo>
                    <a:pt x="59" y="135"/>
                    <a:pt x="59" y="135"/>
                    <a:pt x="59" y="135"/>
                  </a:cubicBezTo>
                  <a:cubicBezTo>
                    <a:pt x="63" y="138"/>
                    <a:pt x="69" y="138"/>
                    <a:pt x="72" y="135"/>
                  </a:cubicBezTo>
                  <a:cubicBezTo>
                    <a:pt x="176" y="31"/>
                    <a:pt x="176" y="31"/>
                    <a:pt x="176" y="31"/>
                  </a:cubicBezTo>
                  <a:cubicBezTo>
                    <a:pt x="179" y="27"/>
                    <a:pt x="180" y="21"/>
                    <a:pt x="176" y="18"/>
                  </a:cubicBezTo>
                  <a:cubicBezTo>
                    <a:pt x="162" y="4"/>
                    <a:pt x="162" y="4"/>
                    <a:pt x="162" y="4"/>
                  </a:cubicBezTo>
                  <a:cubicBezTo>
                    <a:pt x="159" y="0"/>
                    <a:pt x="153" y="0"/>
                    <a:pt x="149" y="3"/>
                  </a:cubicBezTo>
                  <a:cubicBezTo>
                    <a:pt x="74" y="66"/>
                    <a:pt x="74" y="66"/>
                    <a:pt x="74" y="66"/>
                  </a:cubicBezTo>
                  <a:cubicBezTo>
                    <a:pt x="70" y="69"/>
                    <a:pt x="64" y="68"/>
                    <a:pt x="60" y="65"/>
                  </a:cubicBezTo>
                  <a:lnTo>
                    <a:pt x="40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7"/>
            <p:cNvSpPr/>
            <p:nvPr/>
          </p:nvSpPr>
          <p:spPr bwMode="auto">
            <a:xfrm>
              <a:off x="5540375" y="2868613"/>
              <a:ext cx="941388" cy="1117600"/>
            </a:xfrm>
            <a:custGeom>
              <a:avLst/>
              <a:gdLst>
                <a:gd name="T0" fmla="*/ 233 w 251"/>
                <a:gd name="T1" fmla="*/ 279 h 298"/>
                <a:gd name="T2" fmla="*/ 19 w 251"/>
                <a:gd name="T3" fmla="*/ 279 h 298"/>
                <a:gd name="T4" fmla="*/ 19 w 251"/>
                <a:gd name="T5" fmla="*/ 38 h 298"/>
                <a:gd name="T6" fmla="*/ 44 w 251"/>
                <a:gd name="T7" fmla="*/ 38 h 298"/>
                <a:gd name="T8" fmla="*/ 44 w 251"/>
                <a:gd name="T9" fmla="*/ 47 h 298"/>
                <a:gd name="T10" fmla="*/ 54 w 251"/>
                <a:gd name="T11" fmla="*/ 57 h 298"/>
                <a:gd name="T12" fmla="*/ 56 w 251"/>
                <a:gd name="T13" fmla="*/ 57 h 298"/>
                <a:gd name="T14" fmla="*/ 65 w 251"/>
                <a:gd name="T15" fmla="*/ 47 h 298"/>
                <a:gd name="T16" fmla="*/ 65 w 251"/>
                <a:gd name="T17" fmla="*/ 38 h 298"/>
                <a:gd name="T18" fmla="*/ 92 w 251"/>
                <a:gd name="T19" fmla="*/ 38 h 298"/>
                <a:gd name="T20" fmla="*/ 92 w 251"/>
                <a:gd name="T21" fmla="*/ 47 h 298"/>
                <a:gd name="T22" fmla="*/ 102 w 251"/>
                <a:gd name="T23" fmla="*/ 57 h 298"/>
                <a:gd name="T24" fmla="*/ 104 w 251"/>
                <a:gd name="T25" fmla="*/ 57 h 298"/>
                <a:gd name="T26" fmla="*/ 113 w 251"/>
                <a:gd name="T27" fmla="*/ 47 h 298"/>
                <a:gd name="T28" fmla="*/ 113 w 251"/>
                <a:gd name="T29" fmla="*/ 38 h 298"/>
                <a:gd name="T30" fmla="*/ 140 w 251"/>
                <a:gd name="T31" fmla="*/ 38 h 298"/>
                <a:gd name="T32" fmla="*/ 140 w 251"/>
                <a:gd name="T33" fmla="*/ 47 h 298"/>
                <a:gd name="T34" fmla="*/ 150 w 251"/>
                <a:gd name="T35" fmla="*/ 57 h 298"/>
                <a:gd name="T36" fmla="*/ 152 w 251"/>
                <a:gd name="T37" fmla="*/ 57 h 298"/>
                <a:gd name="T38" fmla="*/ 161 w 251"/>
                <a:gd name="T39" fmla="*/ 47 h 298"/>
                <a:gd name="T40" fmla="*/ 161 w 251"/>
                <a:gd name="T41" fmla="*/ 38 h 298"/>
                <a:gd name="T42" fmla="*/ 189 w 251"/>
                <a:gd name="T43" fmla="*/ 38 h 298"/>
                <a:gd name="T44" fmla="*/ 189 w 251"/>
                <a:gd name="T45" fmla="*/ 47 h 298"/>
                <a:gd name="T46" fmla="*/ 198 w 251"/>
                <a:gd name="T47" fmla="*/ 57 h 298"/>
                <a:gd name="T48" fmla="*/ 200 w 251"/>
                <a:gd name="T49" fmla="*/ 57 h 298"/>
                <a:gd name="T50" fmla="*/ 210 w 251"/>
                <a:gd name="T51" fmla="*/ 47 h 298"/>
                <a:gd name="T52" fmla="*/ 210 w 251"/>
                <a:gd name="T53" fmla="*/ 38 h 298"/>
                <a:gd name="T54" fmla="*/ 215 w 251"/>
                <a:gd name="T55" fmla="*/ 38 h 298"/>
                <a:gd name="T56" fmla="*/ 233 w 251"/>
                <a:gd name="T57" fmla="*/ 55 h 298"/>
                <a:gd name="T58" fmla="*/ 233 w 251"/>
                <a:gd name="T59" fmla="*/ 114 h 298"/>
                <a:gd name="T60" fmla="*/ 251 w 251"/>
                <a:gd name="T61" fmla="*/ 98 h 298"/>
                <a:gd name="T62" fmla="*/ 251 w 251"/>
                <a:gd name="T63" fmla="*/ 47 h 298"/>
                <a:gd name="T64" fmla="*/ 223 w 251"/>
                <a:gd name="T65" fmla="*/ 19 h 298"/>
                <a:gd name="T66" fmla="*/ 210 w 251"/>
                <a:gd name="T67" fmla="*/ 19 h 298"/>
                <a:gd name="T68" fmla="*/ 210 w 251"/>
                <a:gd name="T69" fmla="*/ 10 h 298"/>
                <a:gd name="T70" fmla="*/ 200 w 251"/>
                <a:gd name="T71" fmla="*/ 0 h 298"/>
                <a:gd name="T72" fmla="*/ 198 w 251"/>
                <a:gd name="T73" fmla="*/ 0 h 298"/>
                <a:gd name="T74" fmla="*/ 189 w 251"/>
                <a:gd name="T75" fmla="*/ 10 h 298"/>
                <a:gd name="T76" fmla="*/ 189 w 251"/>
                <a:gd name="T77" fmla="*/ 19 h 298"/>
                <a:gd name="T78" fmla="*/ 161 w 251"/>
                <a:gd name="T79" fmla="*/ 19 h 298"/>
                <a:gd name="T80" fmla="*/ 161 w 251"/>
                <a:gd name="T81" fmla="*/ 10 h 298"/>
                <a:gd name="T82" fmla="*/ 152 w 251"/>
                <a:gd name="T83" fmla="*/ 0 h 298"/>
                <a:gd name="T84" fmla="*/ 150 w 251"/>
                <a:gd name="T85" fmla="*/ 0 h 298"/>
                <a:gd name="T86" fmla="*/ 140 w 251"/>
                <a:gd name="T87" fmla="*/ 10 h 298"/>
                <a:gd name="T88" fmla="*/ 140 w 251"/>
                <a:gd name="T89" fmla="*/ 19 h 298"/>
                <a:gd name="T90" fmla="*/ 113 w 251"/>
                <a:gd name="T91" fmla="*/ 19 h 298"/>
                <a:gd name="T92" fmla="*/ 113 w 251"/>
                <a:gd name="T93" fmla="*/ 10 h 298"/>
                <a:gd name="T94" fmla="*/ 104 w 251"/>
                <a:gd name="T95" fmla="*/ 0 h 298"/>
                <a:gd name="T96" fmla="*/ 102 w 251"/>
                <a:gd name="T97" fmla="*/ 0 h 298"/>
                <a:gd name="T98" fmla="*/ 92 w 251"/>
                <a:gd name="T99" fmla="*/ 10 h 298"/>
                <a:gd name="T100" fmla="*/ 92 w 251"/>
                <a:gd name="T101" fmla="*/ 19 h 298"/>
                <a:gd name="T102" fmla="*/ 65 w 251"/>
                <a:gd name="T103" fmla="*/ 19 h 298"/>
                <a:gd name="T104" fmla="*/ 65 w 251"/>
                <a:gd name="T105" fmla="*/ 10 h 298"/>
                <a:gd name="T106" fmla="*/ 56 w 251"/>
                <a:gd name="T107" fmla="*/ 0 h 298"/>
                <a:gd name="T108" fmla="*/ 54 w 251"/>
                <a:gd name="T109" fmla="*/ 0 h 298"/>
                <a:gd name="T110" fmla="*/ 44 w 251"/>
                <a:gd name="T111" fmla="*/ 10 h 298"/>
                <a:gd name="T112" fmla="*/ 44 w 251"/>
                <a:gd name="T113" fmla="*/ 19 h 298"/>
                <a:gd name="T114" fmla="*/ 0 w 251"/>
                <a:gd name="T115" fmla="*/ 19 h 298"/>
                <a:gd name="T116" fmla="*/ 0 w 251"/>
                <a:gd name="T117" fmla="*/ 298 h 298"/>
                <a:gd name="T118" fmla="*/ 251 w 251"/>
                <a:gd name="T119" fmla="*/ 298 h 298"/>
                <a:gd name="T120" fmla="*/ 251 w 251"/>
                <a:gd name="T121" fmla="*/ 199 h 298"/>
                <a:gd name="T122" fmla="*/ 233 w 251"/>
                <a:gd name="T123" fmla="*/ 218 h 298"/>
                <a:gd name="T124" fmla="*/ 233 w 251"/>
                <a:gd name="T125" fmla="*/ 279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51" h="298">
                  <a:moveTo>
                    <a:pt x="233" y="279"/>
                  </a:moveTo>
                  <a:cubicBezTo>
                    <a:pt x="19" y="279"/>
                    <a:pt x="19" y="279"/>
                    <a:pt x="19" y="279"/>
                  </a:cubicBezTo>
                  <a:cubicBezTo>
                    <a:pt x="19" y="38"/>
                    <a:pt x="19" y="38"/>
                    <a:pt x="19" y="38"/>
                  </a:cubicBezTo>
                  <a:cubicBezTo>
                    <a:pt x="44" y="38"/>
                    <a:pt x="44" y="38"/>
                    <a:pt x="44" y="38"/>
                  </a:cubicBezTo>
                  <a:cubicBezTo>
                    <a:pt x="44" y="47"/>
                    <a:pt x="44" y="47"/>
                    <a:pt x="44" y="47"/>
                  </a:cubicBezTo>
                  <a:cubicBezTo>
                    <a:pt x="44" y="52"/>
                    <a:pt x="48" y="57"/>
                    <a:pt x="54" y="57"/>
                  </a:cubicBezTo>
                  <a:cubicBezTo>
                    <a:pt x="56" y="57"/>
                    <a:pt x="56" y="57"/>
                    <a:pt x="56" y="57"/>
                  </a:cubicBezTo>
                  <a:cubicBezTo>
                    <a:pt x="61" y="57"/>
                    <a:pt x="65" y="52"/>
                    <a:pt x="65" y="4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92" y="38"/>
                    <a:pt x="92" y="38"/>
                    <a:pt x="92" y="38"/>
                  </a:cubicBezTo>
                  <a:cubicBezTo>
                    <a:pt x="92" y="47"/>
                    <a:pt x="92" y="47"/>
                    <a:pt x="92" y="47"/>
                  </a:cubicBezTo>
                  <a:cubicBezTo>
                    <a:pt x="92" y="52"/>
                    <a:pt x="97" y="57"/>
                    <a:pt x="102" y="57"/>
                  </a:cubicBezTo>
                  <a:cubicBezTo>
                    <a:pt x="104" y="57"/>
                    <a:pt x="104" y="57"/>
                    <a:pt x="104" y="57"/>
                  </a:cubicBezTo>
                  <a:cubicBezTo>
                    <a:pt x="109" y="57"/>
                    <a:pt x="113" y="52"/>
                    <a:pt x="113" y="47"/>
                  </a:cubicBezTo>
                  <a:cubicBezTo>
                    <a:pt x="113" y="38"/>
                    <a:pt x="113" y="38"/>
                    <a:pt x="113" y="38"/>
                  </a:cubicBezTo>
                  <a:cubicBezTo>
                    <a:pt x="140" y="38"/>
                    <a:pt x="140" y="38"/>
                    <a:pt x="140" y="38"/>
                  </a:cubicBezTo>
                  <a:cubicBezTo>
                    <a:pt x="140" y="47"/>
                    <a:pt x="140" y="47"/>
                    <a:pt x="140" y="47"/>
                  </a:cubicBezTo>
                  <a:cubicBezTo>
                    <a:pt x="140" y="52"/>
                    <a:pt x="145" y="57"/>
                    <a:pt x="150" y="57"/>
                  </a:cubicBezTo>
                  <a:cubicBezTo>
                    <a:pt x="152" y="57"/>
                    <a:pt x="152" y="57"/>
                    <a:pt x="152" y="57"/>
                  </a:cubicBezTo>
                  <a:cubicBezTo>
                    <a:pt x="157" y="57"/>
                    <a:pt x="161" y="52"/>
                    <a:pt x="161" y="47"/>
                  </a:cubicBezTo>
                  <a:cubicBezTo>
                    <a:pt x="161" y="38"/>
                    <a:pt x="161" y="38"/>
                    <a:pt x="161" y="38"/>
                  </a:cubicBezTo>
                  <a:cubicBezTo>
                    <a:pt x="189" y="38"/>
                    <a:pt x="189" y="38"/>
                    <a:pt x="189" y="38"/>
                  </a:cubicBezTo>
                  <a:cubicBezTo>
                    <a:pt x="189" y="47"/>
                    <a:pt x="189" y="47"/>
                    <a:pt x="189" y="47"/>
                  </a:cubicBezTo>
                  <a:cubicBezTo>
                    <a:pt x="189" y="52"/>
                    <a:pt x="193" y="57"/>
                    <a:pt x="198" y="57"/>
                  </a:cubicBezTo>
                  <a:cubicBezTo>
                    <a:pt x="200" y="57"/>
                    <a:pt x="200" y="57"/>
                    <a:pt x="200" y="57"/>
                  </a:cubicBezTo>
                  <a:cubicBezTo>
                    <a:pt x="205" y="57"/>
                    <a:pt x="210" y="52"/>
                    <a:pt x="210" y="47"/>
                  </a:cubicBezTo>
                  <a:cubicBezTo>
                    <a:pt x="210" y="38"/>
                    <a:pt x="210" y="38"/>
                    <a:pt x="210" y="38"/>
                  </a:cubicBezTo>
                  <a:cubicBezTo>
                    <a:pt x="215" y="38"/>
                    <a:pt x="215" y="38"/>
                    <a:pt x="215" y="38"/>
                  </a:cubicBezTo>
                  <a:cubicBezTo>
                    <a:pt x="233" y="55"/>
                    <a:pt x="233" y="55"/>
                    <a:pt x="233" y="55"/>
                  </a:cubicBezTo>
                  <a:cubicBezTo>
                    <a:pt x="233" y="114"/>
                    <a:pt x="233" y="114"/>
                    <a:pt x="233" y="114"/>
                  </a:cubicBezTo>
                  <a:cubicBezTo>
                    <a:pt x="251" y="98"/>
                    <a:pt x="251" y="98"/>
                    <a:pt x="251" y="98"/>
                  </a:cubicBezTo>
                  <a:cubicBezTo>
                    <a:pt x="251" y="47"/>
                    <a:pt x="251" y="47"/>
                    <a:pt x="251" y="47"/>
                  </a:cubicBezTo>
                  <a:cubicBezTo>
                    <a:pt x="223" y="19"/>
                    <a:pt x="223" y="19"/>
                    <a:pt x="223" y="19"/>
                  </a:cubicBezTo>
                  <a:cubicBezTo>
                    <a:pt x="210" y="19"/>
                    <a:pt x="210" y="19"/>
                    <a:pt x="210" y="19"/>
                  </a:cubicBezTo>
                  <a:cubicBezTo>
                    <a:pt x="210" y="10"/>
                    <a:pt x="210" y="10"/>
                    <a:pt x="210" y="10"/>
                  </a:cubicBezTo>
                  <a:cubicBezTo>
                    <a:pt x="210" y="4"/>
                    <a:pt x="205" y="0"/>
                    <a:pt x="200" y="0"/>
                  </a:cubicBezTo>
                  <a:cubicBezTo>
                    <a:pt x="198" y="0"/>
                    <a:pt x="198" y="0"/>
                    <a:pt x="198" y="0"/>
                  </a:cubicBezTo>
                  <a:cubicBezTo>
                    <a:pt x="193" y="0"/>
                    <a:pt x="189" y="4"/>
                    <a:pt x="189" y="10"/>
                  </a:cubicBezTo>
                  <a:cubicBezTo>
                    <a:pt x="189" y="19"/>
                    <a:pt x="189" y="19"/>
                    <a:pt x="189" y="19"/>
                  </a:cubicBezTo>
                  <a:cubicBezTo>
                    <a:pt x="161" y="19"/>
                    <a:pt x="161" y="19"/>
                    <a:pt x="161" y="19"/>
                  </a:cubicBezTo>
                  <a:cubicBezTo>
                    <a:pt x="161" y="10"/>
                    <a:pt x="161" y="10"/>
                    <a:pt x="161" y="10"/>
                  </a:cubicBezTo>
                  <a:cubicBezTo>
                    <a:pt x="161" y="4"/>
                    <a:pt x="157" y="0"/>
                    <a:pt x="152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45" y="0"/>
                    <a:pt x="140" y="4"/>
                    <a:pt x="140" y="10"/>
                  </a:cubicBezTo>
                  <a:cubicBezTo>
                    <a:pt x="140" y="19"/>
                    <a:pt x="140" y="19"/>
                    <a:pt x="140" y="19"/>
                  </a:cubicBezTo>
                  <a:cubicBezTo>
                    <a:pt x="113" y="19"/>
                    <a:pt x="113" y="19"/>
                    <a:pt x="113" y="19"/>
                  </a:cubicBezTo>
                  <a:cubicBezTo>
                    <a:pt x="113" y="10"/>
                    <a:pt x="113" y="10"/>
                    <a:pt x="113" y="10"/>
                  </a:cubicBezTo>
                  <a:cubicBezTo>
                    <a:pt x="113" y="4"/>
                    <a:pt x="109" y="0"/>
                    <a:pt x="104" y="0"/>
                  </a:cubicBezTo>
                  <a:cubicBezTo>
                    <a:pt x="102" y="0"/>
                    <a:pt x="102" y="0"/>
                    <a:pt x="102" y="0"/>
                  </a:cubicBezTo>
                  <a:cubicBezTo>
                    <a:pt x="97" y="0"/>
                    <a:pt x="92" y="4"/>
                    <a:pt x="92" y="10"/>
                  </a:cubicBezTo>
                  <a:cubicBezTo>
                    <a:pt x="92" y="19"/>
                    <a:pt x="92" y="19"/>
                    <a:pt x="92" y="19"/>
                  </a:cubicBezTo>
                  <a:cubicBezTo>
                    <a:pt x="65" y="19"/>
                    <a:pt x="65" y="19"/>
                    <a:pt x="65" y="19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4"/>
                    <a:pt x="61" y="0"/>
                    <a:pt x="56" y="0"/>
                  </a:cubicBezTo>
                  <a:cubicBezTo>
                    <a:pt x="54" y="0"/>
                    <a:pt x="54" y="0"/>
                    <a:pt x="54" y="0"/>
                  </a:cubicBezTo>
                  <a:cubicBezTo>
                    <a:pt x="48" y="0"/>
                    <a:pt x="44" y="4"/>
                    <a:pt x="44" y="10"/>
                  </a:cubicBezTo>
                  <a:cubicBezTo>
                    <a:pt x="44" y="19"/>
                    <a:pt x="44" y="19"/>
                    <a:pt x="44" y="19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98"/>
                    <a:pt x="0" y="298"/>
                    <a:pt x="0" y="298"/>
                  </a:cubicBezTo>
                  <a:cubicBezTo>
                    <a:pt x="251" y="298"/>
                    <a:pt x="251" y="298"/>
                    <a:pt x="251" y="298"/>
                  </a:cubicBezTo>
                  <a:cubicBezTo>
                    <a:pt x="251" y="199"/>
                    <a:pt x="251" y="199"/>
                    <a:pt x="251" y="199"/>
                  </a:cubicBezTo>
                  <a:cubicBezTo>
                    <a:pt x="233" y="218"/>
                    <a:pt x="233" y="218"/>
                    <a:pt x="233" y="218"/>
                  </a:cubicBezTo>
                  <a:lnTo>
                    <a:pt x="233" y="2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#本章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0"/>
          <p:cNvSpPr txBox="1"/>
          <p:nvPr userDrawn="1"/>
        </p:nvSpPr>
        <p:spPr bwMode="auto">
          <a:xfrm>
            <a:off x="1595500" y="408779"/>
            <a:ext cx="2016224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本章总结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9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515380" y="490848"/>
            <a:ext cx="470694" cy="475421"/>
            <a:chOff x="5540375" y="2868613"/>
            <a:chExt cx="1106488" cy="1117600"/>
          </a:xfrm>
          <a:solidFill>
            <a:schemeClr val="bg1"/>
          </a:solidFill>
        </p:grpSpPr>
        <p:sp>
          <p:nvSpPr>
            <p:cNvPr id="12" name="Freeform 6"/>
            <p:cNvSpPr/>
            <p:nvPr/>
          </p:nvSpPr>
          <p:spPr bwMode="auto">
            <a:xfrm>
              <a:off x="5970588" y="3251201"/>
              <a:ext cx="676275" cy="517525"/>
            </a:xfrm>
            <a:custGeom>
              <a:avLst/>
              <a:gdLst>
                <a:gd name="T0" fmla="*/ 40 w 180"/>
                <a:gd name="T1" fmla="*/ 42 h 138"/>
                <a:gd name="T2" fmla="*/ 27 w 180"/>
                <a:gd name="T3" fmla="*/ 42 h 138"/>
                <a:gd name="T4" fmla="*/ 3 w 180"/>
                <a:gd name="T5" fmla="*/ 66 h 138"/>
                <a:gd name="T6" fmla="*/ 3 w 180"/>
                <a:gd name="T7" fmla="*/ 79 h 138"/>
                <a:gd name="T8" fmla="*/ 59 w 180"/>
                <a:gd name="T9" fmla="*/ 135 h 138"/>
                <a:gd name="T10" fmla="*/ 72 w 180"/>
                <a:gd name="T11" fmla="*/ 135 h 138"/>
                <a:gd name="T12" fmla="*/ 176 w 180"/>
                <a:gd name="T13" fmla="*/ 31 h 138"/>
                <a:gd name="T14" fmla="*/ 176 w 180"/>
                <a:gd name="T15" fmla="*/ 18 h 138"/>
                <a:gd name="T16" fmla="*/ 162 w 180"/>
                <a:gd name="T17" fmla="*/ 4 h 138"/>
                <a:gd name="T18" fmla="*/ 149 w 180"/>
                <a:gd name="T19" fmla="*/ 3 h 138"/>
                <a:gd name="T20" fmla="*/ 74 w 180"/>
                <a:gd name="T21" fmla="*/ 66 h 138"/>
                <a:gd name="T22" fmla="*/ 60 w 180"/>
                <a:gd name="T23" fmla="*/ 65 h 138"/>
                <a:gd name="T24" fmla="*/ 40 w 180"/>
                <a:gd name="T25" fmla="*/ 4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80" h="138">
                  <a:moveTo>
                    <a:pt x="40" y="42"/>
                  </a:moveTo>
                  <a:cubicBezTo>
                    <a:pt x="36" y="39"/>
                    <a:pt x="30" y="38"/>
                    <a:pt x="27" y="42"/>
                  </a:cubicBezTo>
                  <a:cubicBezTo>
                    <a:pt x="3" y="66"/>
                    <a:pt x="3" y="66"/>
                    <a:pt x="3" y="66"/>
                  </a:cubicBezTo>
                  <a:cubicBezTo>
                    <a:pt x="0" y="69"/>
                    <a:pt x="0" y="75"/>
                    <a:pt x="3" y="79"/>
                  </a:cubicBezTo>
                  <a:cubicBezTo>
                    <a:pt x="59" y="135"/>
                    <a:pt x="59" y="135"/>
                    <a:pt x="59" y="135"/>
                  </a:cubicBezTo>
                  <a:cubicBezTo>
                    <a:pt x="63" y="138"/>
                    <a:pt x="69" y="138"/>
                    <a:pt x="72" y="135"/>
                  </a:cubicBezTo>
                  <a:cubicBezTo>
                    <a:pt x="176" y="31"/>
                    <a:pt x="176" y="31"/>
                    <a:pt x="176" y="31"/>
                  </a:cubicBezTo>
                  <a:cubicBezTo>
                    <a:pt x="179" y="27"/>
                    <a:pt x="180" y="21"/>
                    <a:pt x="176" y="18"/>
                  </a:cubicBezTo>
                  <a:cubicBezTo>
                    <a:pt x="162" y="4"/>
                    <a:pt x="162" y="4"/>
                    <a:pt x="162" y="4"/>
                  </a:cubicBezTo>
                  <a:cubicBezTo>
                    <a:pt x="159" y="0"/>
                    <a:pt x="153" y="0"/>
                    <a:pt x="149" y="3"/>
                  </a:cubicBezTo>
                  <a:cubicBezTo>
                    <a:pt x="74" y="66"/>
                    <a:pt x="74" y="66"/>
                    <a:pt x="74" y="66"/>
                  </a:cubicBezTo>
                  <a:cubicBezTo>
                    <a:pt x="70" y="69"/>
                    <a:pt x="64" y="68"/>
                    <a:pt x="60" y="65"/>
                  </a:cubicBezTo>
                  <a:lnTo>
                    <a:pt x="40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7"/>
            <p:cNvSpPr/>
            <p:nvPr/>
          </p:nvSpPr>
          <p:spPr bwMode="auto">
            <a:xfrm>
              <a:off x="5540375" y="2868613"/>
              <a:ext cx="941388" cy="1117600"/>
            </a:xfrm>
            <a:custGeom>
              <a:avLst/>
              <a:gdLst>
                <a:gd name="T0" fmla="*/ 233 w 251"/>
                <a:gd name="T1" fmla="*/ 279 h 298"/>
                <a:gd name="T2" fmla="*/ 19 w 251"/>
                <a:gd name="T3" fmla="*/ 279 h 298"/>
                <a:gd name="T4" fmla="*/ 19 w 251"/>
                <a:gd name="T5" fmla="*/ 38 h 298"/>
                <a:gd name="T6" fmla="*/ 44 w 251"/>
                <a:gd name="T7" fmla="*/ 38 h 298"/>
                <a:gd name="T8" fmla="*/ 44 w 251"/>
                <a:gd name="T9" fmla="*/ 47 h 298"/>
                <a:gd name="T10" fmla="*/ 54 w 251"/>
                <a:gd name="T11" fmla="*/ 57 h 298"/>
                <a:gd name="T12" fmla="*/ 56 w 251"/>
                <a:gd name="T13" fmla="*/ 57 h 298"/>
                <a:gd name="T14" fmla="*/ 65 w 251"/>
                <a:gd name="T15" fmla="*/ 47 h 298"/>
                <a:gd name="T16" fmla="*/ 65 w 251"/>
                <a:gd name="T17" fmla="*/ 38 h 298"/>
                <a:gd name="T18" fmla="*/ 92 w 251"/>
                <a:gd name="T19" fmla="*/ 38 h 298"/>
                <a:gd name="T20" fmla="*/ 92 w 251"/>
                <a:gd name="T21" fmla="*/ 47 h 298"/>
                <a:gd name="T22" fmla="*/ 102 w 251"/>
                <a:gd name="T23" fmla="*/ 57 h 298"/>
                <a:gd name="T24" fmla="*/ 104 w 251"/>
                <a:gd name="T25" fmla="*/ 57 h 298"/>
                <a:gd name="T26" fmla="*/ 113 w 251"/>
                <a:gd name="T27" fmla="*/ 47 h 298"/>
                <a:gd name="T28" fmla="*/ 113 w 251"/>
                <a:gd name="T29" fmla="*/ 38 h 298"/>
                <a:gd name="T30" fmla="*/ 140 w 251"/>
                <a:gd name="T31" fmla="*/ 38 h 298"/>
                <a:gd name="T32" fmla="*/ 140 w 251"/>
                <a:gd name="T33" fmla="*/ 47 h 298"/>
                <a:gd name="T34" fmla="*/ 150 w 251"/>
                <a:gd name="T35" fmla="*/ 57 h 298"/>
                <a:gd name="T36" fmla="*/ 152 w 251"/>
                <a:gd name="T37" fmla="*/ 57 h 298"/>
                <a:gd name="T38" fmla="*/ 161 w 251"/>
                <a:gd name="T39" fmla="*/ 47 h 298"/>
                <a:gd name="T40" fmla="*/ 161 w 251"/>
                <a:gd name="T41" fmla="*/ 38 h 298"/>
                <a:gd name="T42" fmla="*/ 189 w 251"/>
                <a:gd name="T43" fmla="*/ 38 h 298"/>
                <a:gd name="T44" fmla="*/ 189 w 251"/>
                <a:gd name="T45" fmla="*/ 47 h 298"/>
                <a:gd name="T46" fmla="*/ 198 w 251"/>
                <a:gd name="T47" fmla="*/ 57 h 298"/>
                <a:gd name="T48" fmla="*/ 200 w 251"/>
                <a:gd name="T49" fmla="*/ 57 h 298"/>
                <a:gd name="T50" fmla="*/ 210 w 251"/>
                <a:gd name="T51" fmla="*/ 47 h 298"/>
                <a:gd name="T52" fmla="*/ 210 w 251"/>
                <a:gd name="T53" fmla="*/ 38 h 298"/>
                <a:gd name="T54" fmla="*/ 215 w 251"/>
                <a:gd name="T55" fmla="*/ 38 h 298"/>
                <a:gd name="T56" fmla="*/ 233 w 251"/>
                <a:gd name="T57" fmla="*/ 55 h 298"/>
                <a:gd name="T58" fmla="*/ 233 w 251"/>
                <a:gd name="T59" fmla="*/ 114 h 298"/>
                <a:gd name="T60" fmla="*/ 251 w 251"/>
                <a:gd name="T61" fmla="*/ 98 h 298"/>
                <a:gd name="T62" fmla="*/ 251 w 251"/>
                <a:gd name="T63" fmla="*/ 47 h 298"/>
                <a:gd name="T64" fmla="*/ 223 w 251"/>
                <a:gd name="T65" fmla="*/ 19 h 298"/>
                <a:gd name="T66" fmla="*/ 210 w 251"/>
                <a:gd name="T67" fmla="*/ 19 h 298"/>
                <a:gd name="T68" fmla="*/ 210 w 251"/>
                <a:gd name="T69" fmla="*/ 10 h 298"/>
                <a:gd name="T70" fmla="*/ 200 w 251"/>
                <a:gd name="T71" fmla="*/ 0 h 298"/>
                <a:gd name="T72" fmla="*/ 198 w 251"/>
                <a:gd name="T73" fmla="*/ 0 h 298"/>
                <a:gd name="T74" fmla="*/ 189 w 251"/>
                <a:gd name="T75" fmla="*/ 10 h 298"/>
                <a:gd name="T76" fmla="*/ 189 w 251"/>
                <a:gd name="T77" fmla="*/ 19 h 298"/>
                <a:gd name="T78" fmla="*/ 161 w 251"/>
                <a:gd name="T79" fmla="*/ 19 h 298"/>
                <a:gd name="T80" fmla="*/ 161 w 251"/>
                <a:gd name="T81" fmla="*/ 10 h 298"/>
                <a:gd name="T82" fmla="*/ 152 w 251"/>
                <a:gd name="T83" fmla="*/ 0 h 298"/>
                <a:gd name="T84" fmla="*/ 150 w 251"/>
                <a:gd name="T85" fmla="*/ 0 h 298"/>
                <a:gd name="T86" fmla="*/ 140 w 251"/>
                <a:gd name="T87" fmla="*/ 10 h 298"/>
                <a:gd name="T88" fmla="*/ 140 w 251"/>
                <a:gd name="T89" fmla="*/ 19 h 298"/>
                <a:gd name="T90" fmla="*/ 113 w 251"/>
                <a:gd name="T91" fmla="*/ 19 h 298"/>
                <a:gd name="T92" fmla="*/ 113 w 251"/>
                <a:gd name="T93" fmla="*/ 10 h 298"/>
                <a:gd name="T94" fmla="*/ 104 w 251"/>
                <a:gd name="T95" fmla="*/ 0 h 298"/>
                <a:gd name="T96" fmla="*/ 102 w 251"/>
                <a:gd name="T97" fmla="*/ 0 h 298"/>
                <a:gd name="T98" fmla="*/ 92 w 251"/>
                <a:gd name="T99" fmla="*/ 10 h 298"/>
                <a:gd name="T100" fmla="*/ 92 w 251"/>
                <a:gd name="T101" fmla="*/ 19 h 298"/>
                <a:gd name="T102" fmla="*/ 65 w 251"/>
                <a:gd name="T103" fmla="*/ 19 h 298"/>
                <a:gd name="T104" fmla="*/ 65 w 251"/>
                <a:gd name="T105" fmla="*/ 10 h 298"/>
                <a:gd name="T106" fmla="*/ 56 w 251"/>
                <a:gd name="T107" fmla="*/ 0 h 298"/>
                <a:gd name="T108" fmla="*/ 54 w 251"/>
                <a:gd name="T109" fmla="*/ 0 h 298"/>
                <a:gd name="T110" fmla="*/ 44 w 251"/>
                <a:gd name="T111" fmla="*/ 10 h 298"/>
                <a:gd name="T112" fmla="*/ 44 w 251"/>
                <a:gd name="T113" fmla="*/ 19 h 298"/>
                <a:gd name="T114" fmla="*/ 0 w 251"/>
                <a:gd name="T115" fmla="*/ 19 h 298"/>
                <a:gd name="T116" fmla="*/ 0 w 251"/>
                <a:gd name="T117" fmla="*/ 298 h 298"/>
                <a:gd name="T118" fmla="*/ 251 w 251"/>
                <a:gd name="T119" fmla="*/ 298 h 298"/>
                <a:gd name="T120" fmla="*/ 251 w 251"/>
                <a:gd name="T121" fmla="*/ 199 h 298"/>
                <a:gd name="T122" fmla="*/ 233 w 251"/>
                <a:gd name="T123" fmla="*/ 218 h 298"/>
                <a:gd name="T124" fmla="*/ 233 w 251"/>
                <a:gd name="T125" fmla="*/ 279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51" h="298">
                  <a:moveTo>
                    <a:pt x="233" y="279"/>
                  </a:moveTo>
                  <a:cubicBezTo>
                    <a:pt x="19" y="279"/>
                    <a:pt x="19" y="279"/>
                    <a:pt x="19" y="279"/>
                  </a:cubicBezTo>
                  <a:cubicBezTo>
                    <a:pt x="19" y="38"/>
                    <a:pt x="19" y="38"/>
                    <a:pt x="19" y="38"/>
                  </a:cubicBezTo>
                  <a:cubicBezTo>
                    <a:pt x="44" y="38"/>
                    <a:pt x="44" y="38"/>
                    <a:pt x="44" y="38"/>
                  </a:cubicBezTo>
                  <a:cubicBezTo>
                    <a:pt x="44" y="47"/>
                    <a:pt x="44" y="47"/>
                    <a:pt x="44" y="47"/>
                  </a:cubicBezTo>
                  <a:cubicBezTo>
                    <a:pt x="44" y="52"/>
                    <a:pt x="48" y="57"/>
                    <a:pt x="54" y="57"/>
                  </a:cubicBezTo>
                  <a:cubicBezTo>
                    <a:pt x="56" y="57"/>
                    <a:pt x="56" y="57"/>
                    <a:pt x="56" y="57"/>
                  </a:cubicBezTo>
                  <a:cubicBezTo>
                    <a:pt x="61" y="57"/>
                    <a:pt x="65" y="52"/>
                    <a:pt x="65" y="4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92" y="38"/>
                    <a:pt x="92" y="38"/>
                    <a:pt x="92" y="38"/>
                  </a:cubicBezTo>
                  <a:cubicBezTo>
                    <a:pt x="92" y="47"/>
                    <a:pt x="92" y="47"/>
                    <a:pt x="92" y="47"/>
                  </a:cubicBezTo>
                  <a:cubicBezTo>
                    <a:pt x="92" y="52"/>
                    <a:pt x="97" y="57"/>
                    <a:pt x="102" y="57"/>
                  </a:cubicBezTo>
                  <a:cubicBezTo>
                    <a:pt x="104" y="57"/>
                    <a:pt x="104" y="57"/>
                    <a:pt x="104" y="57"/>
                  </a:cubicBezTo>
                  <a:cubicBezTo>
                    <a:pt x="109" y="57"/>
                    <a:pt x="113" y="52"/>
                    <a:pt x="113" y="47"/>
                  </a:cubicBezTo>
                  <a:cubicBezTo>
                    <a:pt x="113" y="38"/>
                    <a:pt x="113" y="38"/>
                    <a:pt x="113" y="38"/>
                  </a:cubicBezTo>
                  <a:cubicBezTo>
                    <a:pt x="140" y="38"/>
                    <a:pt x="140" y="38"/>
                    <a:pt x="140" y="38"/>
                  </a:cubicBezTo>
                  <a:cubicBezTo>
                    <a:pt x="140" y="47"/>
                    <a:pt x="140" y="47"/>
                    <a:pt x="140" y="47"/>
                  </a:cubicBezTo>
                  <a:cubicBezTo>
                    <a:pt x="140" y="52"/>
                    <a:pt x="145" y="57"/>
                    <a:pt x="150" y="57"/>
                  </a:cubicBezTo>
                  <a:cubicBezTo>
                    <a:pt x="152" y="57"/>
                    <a:pt x="152" y="57"/>
                    <a:pt x="152" y="57"/>
                  </a:cubicBezTo>
                  <a:cubicBezTo>
                    <a:pt x="157" y="57"/>
                    <a:pt x="161" y="52"/>
                    <a:pt x="161" y="47"/>
                  </a:cubicBezTo>
                  <a:cubicBezTo>
                    <a:pt x="161" y="38"/>
                    <a:pt x="161" y="38"/>
                    <a:pt x="161" y="38"/>
                  </a:cubicBezTo>
                  <a:cubicBezTo>
                    <a:pt x="189" y="38"/>
                    <a:pt x="189" y="38"/>
                    <a:pt x="189" y="38"/>
                  </a:cubicBezTo>
                  <a:cubicBezTo>
                    <a:pt x="189" y="47"/>
                    <a:pt x="189" y="47"/>
                    <a:pt x="189" y="47"/>
                  </a:cubicBezTo>
                  <a:cubicBezTo>
                    <a:pt x="189" y="52"/>
                    <a:pt x="193" y="57"/>
                    <a:pt x="198" y="57"/>
                  </a:cubicBezTo>
                  <a:cubicBezTo>
                    <a:pt x="200" y="57"/>
                    <a:pt x="200" y="57"/>
                    <a:pt x="200" y="57"/>
                  </a:cubicBezTo>
                  <a:cubicBezTo>
                    <a:pt x="205" y="57"/>
                    <a:pt x="210" y="52"/>
                    <a:pt x="210" y="47"/>
                  </a:cubicBezTo>
                  <a:cubicBezTo>
                    <a:pt x="210" y="38"/>
                    <a:pt x="210" y="38"/>
                    <a:pt x="210" y="38"/>
                  </a:cubicBezTo>
                  <a:cubicBezTo>
                    <a:pt x="215" y="38"/>
                    <a:pt x="215" y="38"/>
                    <a:pt x="215" y="38"/>
                  </a:cubicBezTo>
                  <a:cubicBezTo>
                    <a:pt x="233" y="55"/>
                    <a:pt x="233" y="55"/>
                    <a:pt x="233" y="55"/>
                  </a:cubicBezTo>
                  <a:cubicBezTo>
                    <a:pt x="233" y="114"/>
                    <a:pt x="233" y="114"/>
                    <a:pt x="233" y="114"/>
                  </a:cubicBezTo>
                  <a:cubicBezTo>
                    <a:pt x="251" y="98"/>
                    <a:pt x="251" y="98"/>
                    <a:pt x="251" y="98"/>
                  </a:cubicBezTo>
                  <a:cubicBezTo>
                    <a:pt x="251" y="47"/>
                    <a:pt x="251" y="47"/>
                    <a:pt x="251" y="47"/>
                  </a:cubicBezTo>
                  <a:cubicBezTo>
                    <a:pt x="223" y="19"/>
                    <a:pt x="223" y="19"/>
                    <a:pt x="223" y="19"/>
                  </a:cubicBezTo>
                  <a:cubicBezTo>
                    <a:pt x="210" y="19"/>
                    <a:pt x="210" y="19"/>
                    <a:pt x="210" y="19"/>
                  </a:cubicBezTo>
                  <a:cubicBezTo>
                    <a:pt x="210" y="10"/>
                    <a:pt x="210" y="10"/>
                    <a:pt x="210" y="10"/>
                  </a:cubicBezTo>
                  <a:cubicBezTo>
                    <a:pt x="210" y="4"/>
                    <a:pt x="205" y="0"/>
                    <a:pt x="200" y="0"/>
                  </a:cubicBezTo>
                  <a:cubicBezTo>
                    <a:pt x="198" y="0"/>
                    <a:pt x="198" y="0"/>
                    <a:pt x="198" y="0"/>
                  </a:cubicBezTo>
                  <a:cubicBezTo>
                    <a:pt x="193" y="0"/>
                    <a:pt x="189" y="4"/>
                    <a:pt x="189" y="10"/>
                  </a:cubicBezTo>
                  <a:cubicBezTo>
                    <a:pt x="189" y="19"/>
                    <a:pt x="189" y="19"/>
                    <a:pt x="189" y="19"/>
                  </a:cubicBezTo>
                  <a:cubicBezTo>
                    <a:pt x="161" y="19"/>
                    <a:pt x="161" y="19"/>
                    <a:pt x="161" y="19"/>
                  </a:cubicBezTo>
                  <a:cubicBezTo>
                    <a:pt x="161" y="10"/>
                    <a:pt x="161" y="10"/>
                    <a:pt x="161" y="10"/>
                  </a:cubicBezTo>
                  <a:cubicBezTo>
                    <a:pt x="161" y="4"/>
                    <a:pt x="157" y="0"/>
                    <a:pt x="152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45" y="0"/>
                    <a:pt x="140" y="4"/>
                    <a:pt x="140" y="10"/>
                  </a:cubicBezTo>
                  <a:cubicBezTo>
                    <a:pt x="140" y="19"/>
                    <a:pt x="140" y="19"/>
                    <a:pt x="140" y="19"/>
                  </a:cubicBezTo>
                  <a:cubicBezTo>
                    <a:pt x="113" y="19"/>
                    <a:pt x="113" y="19"/>
                    <a:pt x="113" y="19"/>
                  </a:cubicBezTo>
                  <a:cubicBezTo>
                    <a:pt x="113" y="10"/>
                    <a:pt x="113" y="10"/>
                    <a:pt x="113" y="10"/>
                  </a:cubicBezTo>
                  <a:cubicBezTo>
                    <a:pt x="113" y="4"/>
                    <a:pt x="109" y="0"/>
                    <a:pt x="104" y="0"/>
                  </a:cubicBezTo>
                  <a:cubicBezTo>
                    <a:pt x="102" y="0"/>
                    <a:pt x="102" y="0"/>
                    <a:pt x="102" y="0"/>
                  </a:cubicBezTo>
                  <a:cubicBezTo>
                    <a:pt x="97" y="0"/>
                    <a:pt x="92" y="4"/>
                    <a:pt x="92" y="10"/>
                  </a:cubicBezTo>
                  <a:cubicBezTo>
                    <a:pt x="92" y="19"/>
                    <a:pt x="92" y="19"/>
                    <a:pt x="92" y="19"/>
                  </a:cubicBezTo>
                  <a:cubicBezTo>
                    <a:pt x="65" y="19"/>
                    <a:pt x="65" y="19"/>
                    <a:pt x="65" y="19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4"/>
                    <a:pt x="61" y="0"/>
                    <a:pt x="56" y="0"/>
                  </a:cubicBezTo>
                  <a:cubicBezTo>
                    <a:pt x="54" y="0"/>
                    <a:pt x="54" y="0"/>
                    <a:pt x="54" y="0"/>
                  </a:cubicBezTo>
                  <a:cubicBezTo>
                    <a:pt x="48" y="0"/>
                    <a:pt x="44" y="4"/>
                    <a:pt x="44" y="10"/>
                  </a:cubicBezTo>
                  <a:cubicBezTo>
                    <a:pt x="44" y="19"/>
                    <a:pt x="44" y="19"/>
                    <a:pt x="44" y="19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98"/>
                    <a:pt x="0" y="298"/>
                    <a:pt x="0" y="298"/>
                  </a:cubicBezTo>
                  <a:cubicBezTo>
                    <a:pt x="251" y="298"/>
                    <a:pt x="251" y="298"/>
                    <a:pt x="251" y="298"/>
                  </a:cubicBezTo>
                  <a:cubicBezTo>
                    <a:pt x="251" y="199"/>
                    <a:pt x="251" y="199"/>
                    <a:pt x="251" y="199"/>
                  </a:cubicBezTo>
                  <a:cubicBezTo>
                    <a:pt x="233" y="218"/>
                    <a:pt x="233" y="218"/>
                    <a:pt x="233" y="218"/>
                  </a:cubicBezTo>
                  <a:lnTo>
                    <a:pt x="233" y="2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sp>
        <p:nvSpPr>
          <p:cNvPr id="14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911424" y="1232756"/>
            <a:ext cx="10560049" cy="4680000"/>
          </a:xfrm>
        </p:spPr>
        <p:txBody>
          <a:bodyPr/>
          <a:lstStyle>
            <a:lvl1pPr algn="just">
              <a:defRPr>
                <a:latin typeface="+mn-ea"/>
                <a:ea typeface="+mn-ea"/>
                <a:cs typeface="Arial" panose="020B0604020202090204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#更多信息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>
                <a:latin typeface="+mn-ea"/>
                <a:ea typeface="+mn-ea"/>
                <a:cs typeface="Arial" panose="020B0604020202090204" pitchFamily="34" charset="0"/>
              </a:defRPr>
            </a:lvl1pPr>
            <a:lvl5pPr>
              <a:buNone/>
              <a:defRPr/>
            </a:lvl5pPr>
          </a:lstStyle>
          <a:p>
            <a:r>
              <a:rPr lang="zh-CN" altLang="en-US" dirty="0"/>
              <a:t>此版式用于提供给学员更多学习信息。</a:t>
            </a:r>
            <a:endParaRPr lang="zh-CN" altLang="en-US" dirty="0"/>
          </a:p>
        </p:txBody>
      </p:sp>
      <p:sp>
        <p:nvSpPr>
          <p:cNvPr id="5" name="TextBox 10"/>
          <p:cNvSpPr txBox="1"/>
          <p:nvPr userDrawn="1"/>
        </p:nvSpPr>
        <p:spPr bwMode="auto">
          <a:xfrm>
            <a:off x="1595500" y="408779"/>
            <a:ext cx="5040560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更多信息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6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479376" y="480268"/>
            <a:ext cx="496581" cy="496581"/>
            <a:chOff x="4485904" y="3429000"/>
            <a:chExt cx="2003425" cy="2003425"/>
          </a:xfrm>
          <a:solidFill>
            <a:schemeClr val="bg1"/>
          </a:solidFill>
        </p:grpSpPr>
        <p:sp>
          <p:nvSpPr>
            <p:cNvPr id="12" name="Freeform 6"/>
            <p:cNvSpPr>
              <a:spLocks noEditPoints="1"/>
            </p:cNvSpPr>
            <p:nvPr/>
          </p:nvSpPr>
          <p:spPr bwMode="auto">
            <a:xfrm>
              <a:off x="4485904" y="3429000"/>
              <a:ext cx="2003425" cy="2003425"/>
            </a:xfrm>
            <a:custGeom>
              <a:avLst/>
              <a:gdLst>
                <a:gd name="T0" fmla="*/ 669 w 1338"/>
                <a:gd name="T1" fmla="*/ 0 h 1338"/>
                <a:gd name="T2" fmla="*/ 1338 w 1338"/>
                <a:gd name="T3" fmla="*/ 669 h 1338"/>
                <a:gd name="T4" fmla="*/ 669 w 1338"/>
                <a:gd name="T5" fmla="*/ 1338 h 1338"/>
                <a:gd name="T6" fmla="*/ 0 w 1338"/>
                <a:gd name="T7" fmla="*/ 669 h 1338"/>
                <a:gd name="T8" fmla="*/ 669 w 1338"/>
                <a:gd name="T9" fmla="*/ 0 h 1338"/>
                <a:gd name="T10" fmla="*/ 669 w 1338"/>
                <a:gd name="T11" fmla="*/ 92 h 1338"/>
                <a:gd name="T12" fmla="*/ 1246 w 1338"/>
                <a:gd name="T13" fmla="*/ 669 h 1338"/>
                <a:gd name="T14" fmla="*/ 669 w 1338"/>
                <a:gd name="T15" fmla="*/ 1246 h 1338"/>
                <a:gd name="T16" fmla="*/ 92 w 1338"/>
                <a:gd name="T17" fmla="*/ 669 h 1338"/>
                <a:gd name="T18" fmla="*/ 669 w 1338"/>
                <a:gd name="T19" fmla="*/ 92 h 13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38" h="1338">
                  <a:moveTo>
                    <a:pt x="669" y="0"/>
                  </a:moveTo>
                  <a:cubicBezTo>
                    <a:pt x="1039" y="0"/>
                    <a:pt x="1338" y="299"/>
                    <a:pt x="1338" y="669"/>
                  </a:cubicBezTo>
                  <a:cubicBezTo>
                    <a:pt x="1338" y="1039"/>
                    <a:pt x="1039" y="1338"/>
                    <a:pt x="669" y="1338"/>
                  </a:cubicBezTo>
                  <a:cubicBezTo>
                    <a:pt x="299" y="1338"/>
                    <a:pt x="0" y="1039"/>
                    <a:pt x="0" y="669"/>
                  </a:cubicBezTo>
                  <a:cubicBezTo>
                    <a:pt x="0" y="299"/>
                    <a:pt x="299" y="0"/>
                    <a:pt x="669" y="0"/>
                  </a:cubicBezTo>
                  <a:close/>
                  <a:moveTo>
                    <a:pt x="669" y="92"/>
                  </a:moveTo>
                  <a:cubicBezTo>
                    <a:pt x="988" y="92"/>
                    <a:pt x="1246" y="350"/>
                    <a:pt x="1246" y="669"/>
                  </a:cubicBezTo>
                  <a:cubicBezTo>
                    <a:pt x="1246" y="988"/>
                    <a:pt x="988" y="1246"/>
                    <a:pt x="669" y="1246"/>
                  </a:cubicBezTo>
                  <a:cubicBezTo>
                    <a:pt x="350" y="1246"/>
                    <a:pt x="92" y="988"/>
                    <a:pt x="92" y="669"/>
                  </a:cubicBezTo>
                  <a:cubicBezTo>
                    <a:pt x="92" y="350"/>
                    <a:pt x="350" y="92"/>
                    <a:pt x="669" y="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7"/>
            <p:cNvSpPr/>
            <p:nvPr/>
          </p:nvSpPr>
          <p:spPr bwMode="auto">
            <a:xfrm>
              <a:off x="4978029" y="4324350"/>
              <a:ext cx="212725" cy="212725"/>
            </a:xfrm>
            <a:custGeom>
              <a:avLst/>
              <a:gdLst>
                <a:gd name="T0" fmla="*/ 0 w 142"/>
                <a:gd name="T1" fmla="*/ 72 h 142"/>
                <a:gd name="T2" fmla="*/ 0 w 142"/>
                <a:gd name="T3" fmla="*/ 70 h 142"/>
                <a:gd name="T4" fmla="*/ 71 w 142"/>
                <a:gd name="T5" fmla="*/ 0 h 142"/>
                <a:gd name="T6" fmla="*/ 71 w 142"/>
                <a:gd name="T7" fmla="*/ 0 h 142"/>
                <a:gd name="T8" fmla="*/ 142 w 142"/>
                <a:gd name="T9" fmla="*/ 70 h 142"/>
                <a:gd name="T10" fmla="*/ 142 w 142"/>
                <a:gd name="T11" fmla="*/ 72 h 142"/>
                <a:gd name="T12" fmla="*/ 71 w 142"/>
                <a:gd name="T13" fmla="*/ 142 h 142"/>
                <a:gd name="T14" fmla="*/ 71 w 142"/>
                <a:gd name="T15" fmla="*/ 142 h 142"/>
                <a:gd name="T16" fmla="*/ 0 w 142"/>
                <a:gd name="T17" fmla="*/ 72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2" h="142">
                  <a:moveTo>
                    <a:pt x="0" y="72"/>
                  </a:moveTo>
                  <a:cubicBezTo>
                    <a:pt x="0" y="70"/>
                    <a:pt x="0" y="70"/>
                    <a:pt x="0" y="70"/>
                  </a:cubicBezTo>
                  <a:cubicBezTo>
                    <a:pt x="0" y="32"/>
                    <a:pt x="32" y="0"/>
                    <a:pt x="71" y="0"/>
                  </a:cubicBezTo>
                  <a:cubicBezTo>
                    <a:pt x="71" y="0"/>
                    <a:pt x="71" y="0"/>
                    <a:pt x="71" y="0"/>
                  </a:cubicBezTo>
                  <a:cubicBezTo>
                    <a:pt x="110" y="0"/>
                    <a:pt x="142" y="32"/>
                    <a:pt x="142" y="70"/>
                  </a:cubicBezTo>
                  <a:cubicBezTo>
                    <a:pt x="142" y="72"/>
                    <a:pt x="142" y="72"/>
                    <a:pt x="142" y="72"/>
                  </a:cubicBezTo>
                  <a:cubicBezTo>
                    <a:pt x="142" y="110"/>
                    <a:pt x="110" y="142"/>
                    <a:pt x="71" y="142"/>
                  </a:cubicBezTo>
                  <a:cubicBezTo>
                    <a:pt x="71" y="142"/>
                    <a:pt x="71" y="142"/>
                    <a:pt x="71" y="142"/>
                  </a:cubicBezTo>
                  <a:cubicBezTo>
                    <a:pt x="32" y="142"/>
                    <a:pt x="0" y="110"/>
                    <a:pt x="0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4" name="Freeform 8"/>
            <p:cNvSpPr/>
            <p:nvPr/>
          </p:nvSpPr>
          <p:spPr bwMode="auto">
            <a:xfrm>
              <a:off x="5395542" y="4324350"/>
              <a:ext cx="211138" cy="212725"/>
            </a:xfrm>
            <a:custGeom>
              <a:avLst/>
              <a:gdLst>
                <a:gd name="T0" fmla="*/ 0 w 141"/>
                <a:gd name="T1" fmla="*/ 72 h 142"/>
                <a:gd name="T2" fmla="*/ 0 w 141"/>
                <a:gd name="T3" fmla="*/ 70 h 142"/>
                <a:gd name="T4" fmla="*/ 70 w 141"/>
                <a:gd name="T5" fmla="*/ 0 h 142"/>
                <a:gd name="T6" fmla="*/ 70 w 141"/>
                <a:gd name="T7" fmla="*/ 0 h 142"/>
                <a:gd name="T8" fmla="*/ 141 w 141"/>
                <a:gd name="T9" fmla="*/ 70 h 142"/>
                <a:gd name="T10" fmla="*/ 141 w 141"/>
                <a:gd name="T11" fmla="*/ 72 h 142"/>
                <a:gd name="T12" fmla="*/ 70 w 141"/>
                <a:gd name="T13" fmla="*/ 142 h 142"/>
                <a:gd name="T14" fmla="*/ 70 w 141"/>
                <a:gd name="T15" fmla="*/ 142 h 142"/>
                <a:gd name="T16" fmla="*/ 0 w 141"/>
                <a:gd name="T17" fmla="*/ 72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142">
                  <a:moveTo>
                    <a:pt x="0" y="72"/>
                  </a:moveTo>
                  <a:cubicBezTo>
                    <a:pt x="0" y="70"/>
                    <a:pt x="0" y="70"/>
                    <a:pt x="0" y="70"/>
                  </a:cubicBezTo>
                  <a:cubicBezTo>
                    <a:pt x="0" y="32"/>
                    <a:pt x="31" y="0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09" y="0"/>
                    <a:pt x="141" y="32"/>
                    <a:pt x="141" y="70"/>
                  </a:cubicBezTo>
                  <a:cubicBezTo>
                    <a:pt x="141" y="72"/>
                    <a:pt x="141" y="72"/>
                    <a:pt x="141" y="72"/>
                  </a:cubicBezTo>
                  <a:cubicBezTo>
                    <a:pt x="141" y="110"/>
                    <a:pt x="109" y="142"/>
                    <a:pt x="70" y="142"/>
                  </a:cubicBezTo>
                  <a:cubicBezTo>
                    <a:pt x="70" y="142"/>
                    <a:pt x="70" y="142"/>
                    <a:pt x="70" y="142"/>
                  </a:cubicBezTo>
                  <a:cubicBezTo>
                    <a:pt x="31" y="142"/>
                    <a:pt x="0" y="110"/>
                    <a:pt x="0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5" name="Freeform 9"/>
            <p:cNvSpPr/>
            <p:nvPr/>
          </p:nvSpPr>
          <p:spPr bwMode="auto">
            <a:xfrm>
              <a:off x="5809879" y="4324350"/>
              <a:ext cx="211138" cy="212725"/>
            </a:xfrm>
            <a:custGeom>
              <a:avLst/>
              <a:gdLst>
                <a:gd name="T0" fmla="*/ 0 w 141"/>
                <a:gd name="T1" fmla="*/ 72 h 142"/>
                <a:gd name="T2" fmla="*/ 0 w 141"/>
                <a:gd name="T3" fmla="*/ 70 h 142"/>
                <a:gd name="T4" fmla="*/ 70 w 141"/>
                <a:gd name="T5" fmla="*/ 0 h 142"/>
                <a:gd name="T6" fmla="*/ 70 w 141"/>
                <a:gd name="T7" fmla="*/ 0 h 142"/>
                <a:gd name="T8" fmla="*/ 141 w 141"/>
                <a:gd name="T9" fmla="*/ 70 h 142"/>
                <a:gd name="T10" fmla="*/ 141 w 141"/>
                <a:gd name="T11" fmla="*/ 72 h 142"/>
                <a:gd name="T12" fmla="*/ 70 w 141"/>
                <a:gd name="T13" fmla="*/ 142 h 142"/>
                <a:gd name="T14" fmla="*/ 70 w 141"/>
                <a:gd name="T15" fmla="*/ 142 h 142"/>
                <a:gd name="T16" fmla="*/ 0 w 141"/>
                <a:gd name="T17" fmla="*/ 72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142">
                  <a:moveTo>
                    <a:pt x="0" y="72"/>
                  </a:moveTo>
                  <a:cubicBezTo>
                    <a:pt x="0" y="70"/>
                    <a:pt x="0" y="70"/>
                    <a:pt x="0" y="70"/>
                  </a:cubicBezTo>
                  <a:cubicBezTo>
                    <a:pt x="0" y="32"/>
                    <a:pt x="32" y="0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09" y="0"/>
                    <a:pt x="141" y="32"/>
                    <a:pt x="141" y="70"/>
                  </a:cubicBezTo>
                  <a:cubicBezTo>
                    <a:pt x="141" y="72"/>
                    <a:pt x="141" y="72"/>
                    <a:pt x="141" y="72"/>
                  </a:cubicBezTo>
                  <a:cubicBezTo>
                    <a:pt x="141" y="110"/>
                    <a:pt x="109" y="142"/>
                    <a:pt x="70" y="142"/>
                  </a:cubicBezTo>
                  <a:cubicBezTo>
                    <a:pt x="70" y="142"/>
                    <a:pt x="70" y="142"/>
                    <a:pt x="70" y="142"/>
                  </a:cubicBezTo>
                  <a:cubicBezTo>
                    <a:pt x="32" y="142"/>
                    <a:pt x="0" y="110"/>
                    <a:pt x="0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#学习推荐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>
                <a:latin typeface="+mn-ea"/>
                <a:ea typeface="+mn-ea"/>
                <a:cs typeface="Arial" panose="020B060402020209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8" name="TextBox 10"/>
          <p:cNvSpPr txBox="1"/>
          <p:nvPr userDrawn="1"/>
        </p:nvSpPr>
        <p:spPr bwMode="auto">
          <a:xfrm>
            <a:off x="1595500" y="408779"/>
            <a:ext cx="5040560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学习推荐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9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515380" y="456929"/>
            <a:ext cx="461963" cy="485190"/>
            <a:chOff x="-779463" y="1835151"/>
            <a:chExt cx="1136650" cy="1193799"/>
          </a:xfrm>
          <a:solidFill>
            <a:schemeClr val="bg1"/>
          </a:solidFill>
        </p:grpSpPr>
        <p:sp>
          <p:nvSpPr>
            <p:cNvPr id="12" name="Freeform 6"/>
            <p:cNvSpPr/>
            <p:nvPr/>
          </p:nvSpPr>
          <p:spPr bwMode="auto">
            <a:xfrm>
              <a:off x="-727075" y="2262188"/>
              <a:ext cx="1031875" cy="625475"/>
            </a:xfrm>
            <a:custGeom>
              <a:avLst/>
              <a:gdLst>
                <a:gd name="T0" fmla="*/ 946 w 968"/>
                <a:gd name="T1" fmla="*/ 587 h 587"/>
                <a:gd name="T2" fmla="*/ 22 w 968"/>
                <a:gd name="T3" fmla="*/ 587 h 587"/>
                <a:gd name="T4" fmla="*/ 0 w 968"/>
                <a:gd name="T5" fmla="*/ 565 h 587"/>
                <a:gd name="T6" fmla="*/ 0 w 968"/>
                <a:gd name="T7" fmla="*/ 63 h 587"/>
                <a:gd name="T8" fmla="*/ 62 w 968"/>
                <a:gd name="T9" fmla="*/ 0 h 587"/>
                <a:gd name="T10" fmla="*/ 104 w 968"/>
                <a:gd name="T11" fmla="*/ 0 h 587"/>
                <a:gd name="T12" fmla="*/ 126 w 968"/>
                <a:gd name="T13" fmla="*/ 22 h 587"/>
                <a:gd name="T14" fmla="*/ 104 w 968"/>
                <a:gd name="T15" fmla="*/ 43 h 587"/>
                <a:gd name="T16" fmla="*/ 62 w 968"/>
                <a:gd name="T17" fmla="*/ 43 h 587"/>
                <a:gd name="T18" fmla="*/ 43 w 968"/>
                <a:gd name="T19" fmla="*/ 63 h 587"/>
                <a:gd name="T20" fmla="*/ 43 w 968"/>
                <a:gd name="T21" fmla="*/ 544 h 587"/>
                <a:gd name="T22" fmla="*/ 925 w 968"/>
                <a:gd name="T23" fmla="*/ 544 h 587"/>
                <a:gd name="T24" fmla="*/ 925 w 968"/>
                <a:gd name="T25" fmla="*/ 63 h 587"/>
                <a:gd name="T26" fmla="*/ 906 w 968"/>
                <a:gd name="T27" fmla="*/ 43 h 587"/>
                <a:gd name="T28" fmla="*/ 859 w 968"/>
                <a:gd name="T29" fmla="*/ 43 h 587"/>
                <a:gd name="T30" fmla="*/ 837 w 968"/>
                <a:gd name="T31" fmla="*/ 22 h 587"/>
                <a:gd name="T32" fmla="*/ 859 w 968"/>
                <a:gd name="T33" fmla="*/ 0 h 587"/>
                <a:gd name="T34" fmla="*/ 906 w 968"/>
                <a:gd name="T35" fmla="*/ 0 h 587"/>
                <a:gd name="T36" fmla="*/ 968 w 968"/>
                <a:gd name="T37" fmla="*/ 63 h 587"/>
                <a:gd name="T38" fmla="*/ 968 w 968"/>
                <a:gd name="T39" fmla="*/ 565 h 587"/>
                <a:gd name="T40" fmla="*/ 946 w 968"/>
                <a:gd name="T41" fmla="*/ 587 h 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68" h="587">
                  <a:moveTo>
                    <a:pt x="946" y="587"/>
                  </a:moveTo>
                  <a:cubicBezTo>
                    <a:pt x="22" y="587"/>
                    <a:pt x="22" y="587"/>
                    <a:pt x="22" y="587"/>
                  </a:cubicBezTo>
                  <a:cubicBezTo>
                    <a:pt x="10" y="587"/>
                    <a:pt x="0" y="577"/>
                    <a:pt x="0" y="565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0" y="28"/>
                    <a:pt x="28" y="0"/>
                    <a:pt x="62" y="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16" y="0"/>
                    <a:pt x="126" y="10"/>
                    <a:pt x="126" y="22"/>
                  </a:cubicBezTo>
                  <a:cubicBezTo>
                    <a:pt x="126" y="34"/>
                    <a:pt x="116" y="43"/>
                    <a:pt x="104" y="43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2" y="43"/>
                    <a:pt x="43" y="52"/>
                    <a:pt x="43" y="63"/>
                  </a:cubicBezTo>
                  <a:cubicBezTo>
                    <a:pt x="43" y="544"/>
                    <a:pt x="43" y="544"/>
                    <a:pt x="43" y="544"/>
                  </a:cubicBezTo>
                  <a:cubicBezTo>
                    <a:pt x="925" y="544"/>
                    <a:pt x="925" y="544"/>
                    <a:pt x="925" y="544"/>
                  </a:cubicBezTo>
                  <a:cubicBezTo>
                    <a:pt x="925" y="63"/>
                    <a:pt x="925" y="63"/>
                    <a:pt x="925" y="63"/>
                  </a:cubicBezTo>
                  <a:cubicBezTo>
                    <a:pt x="925" y="52"/>
                    <a:pt x="916" y="43"/>
                    <a:pt x="906" y="43"/>
                  </a:cubicBezTo>
                  <a:cubicBezTo>
                    <a:pt x="859" y="43"/>
                    <a:pt x="859" y="43"/>
                    <a:pt x="859" y="43"/>
                  </a:cubicBezTo>
                  <a:cubicBezTo>
                    <a:pt x="847" y="43"/>
                    <a:pt x="837" y="34"/>
                    <a:pt x="837" y="22"/>
                  </a:cubicBezTo>
                  <a:cubicBezTo>
                    <a:pt x="837" y="10"/>
                    <a:pt x="847" y="0"/>
                    <a:pt x="859" y="0"/>
                  </a:cubicBezTo>
                  <a:cubicBezTo>
                    <a:pt x="906" y="0"/>
                    <a:pt x="906" y="0"/>
                    <a:pt x="906" y="0"/>
                  </a:cubicBezTo>
                  <a:cubicBezTo>
                    <a:pt x="940" y="0"/>
                    <a:pt x="968" y="28"/>
                    <a:pt x="968" y="63"/>
                  </a:cubicBezTo>
                  <a:cubicBezTo>
                    <a:pt x="968" y="565"/>
                    <a:pt x="968" y="565"/>
                    <a:pt x="968" y="565"/>
                  </a:cubicBezTo>
                  <a:cubicBezTo>
                    <a:pt x="968" y="577"/>
                    <a:pt x="958" y="587"/>
                    <a:pt x="946" y="5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7"/>
            <p:cNvSpPr>
              <a:spLocks noEditPoints="1"/>
            </p:cNvSpPr>
            <p:nvPr/>
          </p:nvSpPr>
          <p:spPr bwMode="auto">
            <a:xfrm>
              <a:off x="-779463" y="2841625"/>
              <a:ext cx="1136650" cy="187325"/>
            </a:xfrm>
            <a:custGeom>
              <a:avLst/>
              <a:gdLst>
                <a:gd name="T0" fmla="*/ 1024 w 1066"/>
                <a:gd name="T1" fmla="*/ 176 h 176"/>
                <a:gd name="T2" fmla="*/ 42 w 1066"/>
                <a:gd name="T3" fmla="*/ 176 h 176"/>
                <a:gd name="T4" fmla="*/ 0 w 1066"/>
                <a:gd name="T5" fmla="*/ 134 h 176"/>
                <a:gd name="T6" fmla="*/ 0 w 1066"/>
                <a:gd name="T7" fmla="*/ 42 h 176"/>
                <a:gd name="T8" fmla="*/ 42 w 1066"/>
                <a:gd name="T9" fmla="*/ 0 h 176"/>
                <a:gd name="T10" fmla="*/ 1024 w 1066"/>
                <a:gd name="T11" fmla="*/ 0 h 176"/>
                <a:gd name="T12" fmla="*/ 1066 w 1066"/>
                <a:gd name="T13" fmla="*/ 42 h 176"/>
                <a:gd name="T14" fmla="*/ 1066 w 1066"/>
                <a:gd name="T15" fmla="*/ 134 h 176"/>
                <a:gd name="T16" fmla="*/ 1024 w 1066"/>
                <a:gd name="T17" fmla="*/ 176 h 176"/>
                <a:gd name="T18" fmla="*/ 1023 w 1066"/>
                <a:gd name="T19" fmla="*/ 42 h 176"/>
                <a:gd name="T20" fmla="*/ 42 w 1066"/>
                <a:gd name="T21" fmla="*/ 43 h 176"/>
                <a:gd name="T22" fmla="*/ 43 w 1066"/>
                <a:gd name="T23" fmla="*/ 134 h 176"/>
                <a:gd name="T24" fmla="*/ 1023 w 1066"/>
                <a:gd name="T25" fmla="*/ 133 h 176"/>
                <a:gd name="T26" fmla="*/ 1023 w 1066"/>
                <a:gd name="T27" fmla="*/ 42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66" h="176">
                  <a:moveTo>
                    <a:pt x="1024" y="176"/>
                  </a:moveTo>
                  <a:cubicBezTo>
                    <a:pt x="42" y="176"/>
                    <a:pt x="42" y="176"/>
                    <a:pt x="42" y="176"/>
                  </a:cubicBezTo>
                  <a:cubicBezTo>
                    <a:pt x="19" y="176"/>
                    <a:pt x="0" y="157"/>
                    <a:pt x="0" y="134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18"/>
                    <a:pt x="19" y="0"/>
                    <a:pt x="42" y="0"/>
                  </a:cubicBezTo>
                  <a:cubicBezTo>
                    <a:pt x="1024" y="0"/>
                    <a:pt x="1024" y="0"/>
                    <a:pt x="1024" y="0"/>
                  </a:cubicBezTo>
                  <a:cubicBezTo>
                    <a:pt x="1047" y="0"/>
                    <a:pt x="1066" y="18"/>
                    <a:pt x="1066" y="42"/>
                  </a:cubicBezTo>
                  <a:cubicBezTo>
                    <a:pt x="1066" y="134"/>
                    <a:pt x="1066" y="134"/>
                    <a:pt x="1066" y="134"/>
                  </a:cubicBezTo>
                  <a:cubicBezTo>
                    <a:pt x="1066" y="157"/>
                    <a:pt x="1047" y="176"/>
                    <a:pt x="1024" y="176"/>
                  </a:cubicBezTo>
                  <a:close/>
                  <a:moveTo>
                    <a:pt x="1023" y="42"/>
                  </a:moveTo>
                  <a:cubicBezTo>
                    <a:pt x="42" y="43"/>
                    <a:pt x="42" y="43"/>
                    <a:pt x="42" y="43"/>
                  </a:cubicBezTo>
                  <a:cubicBezTo>
                    <a:pt x="43" y="134"/>
                    <a:pt x="43" y="134"/>
                    <a:pt x="43" y="134"/>
                  </a:cubicBezTo>
                  <a:cubicBezTo>
                    <a:pt x="1023" y="133"/>
                    <a:pt x="1023" y="133"/>
                    <a:pt x="1023" y="133"/>
                  </a:cubicBezTo>
                  <a:lnTo>
                    <a:pt x="1023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4" name="Freeform 8"/>
            <p:cNvSpPr/>
            <p:nvPr/>
          </p:nvSpPr>
          <p:spPr bwMode="auto">
            <a:xfrm>
              <a:off x="-303213" y="2911475"/>
              <a:ext cx="184150" cy="46037"/>
            </a:xfrm>
            <a:custGeom>
              <a:avLst/>
              <a:gdLst>
                <a:gd name="T0" fmla="*/ 151 w 172"/>
                <a:gd name="T1" fmla="*/ 43 h 43"/>
                <a:gd name="T2" fmla="*/ 21 w 172"/>
                <a:gd name="T3" fmla="*/ 43 h 43"/>
                <a:gd name="T4" fmla="*/ 0 w 172"/>
                <a:gd name="T5" fmla="*/ 22 h 43"/>
                <a:gd name="T6" fmla="*/ 21 w 172"/>
                <a:gd name="T7" fmla="*/ 0 h 43"/>
                <a:gd name="T8" fmla="*/ 151 w 172"/>
                <a:gd name="T9" fmla="*/ 0 h 43"/>
                <a:gd name="T10" fmla="*/ 172 w 172"/>
                <a:gd name="T11" fmla="*/ 22 h 43"/>
                <a:gd name="T12" fmla="*/ 151 w 172"/>
                <a:gd name="T13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2" h="43">
                  <a:moveTo>
                    <a:pt x="151" y="43"/>
                  </a:moveTo>
                  <a:cubicBezTo>
                    <a:pt x="21" y="43"/>
                    <a:pt x="21" y="43"/>
                    <a:pt x="21" y="43"/>
                  </a:cubicBezTo>
                  <a:cubicBezTo>
                    <a:pt x="10" y="43"/>
                    <a:pt x="0" y="34"/>
                    <a:pt x="0" y="22"/>
                  </a:cubicBezTo>
                  <a:cubicBezTo>
                    <a:pt x="0" y="10"/>
                    <a:pt x="10" y="0"/>
                    <a:pt x="2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62" y="0"/>
                    <a:pt x="172" y="10"/>
                    <a:pt x="172" y="22"/>
                  </a:cubicBezTo>
                  <a:cubicBezTo>
                    <a:pt x="172" y="34"/>
                    <a:pt x="162" y="43"/>
                    <a:pt x="151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5" name="Freeform 9"/>
            <p:cNvSpPr>
              <a:spLocks noEditPoints="1"/>
            </p:cNvSpPr>
            <p:nvPr/>
          </p:nvSpPr>
          <p:spPr bwMode="auto">
            <a:xfrm>
              <a:off x="-568325" y="1835151"/>
              <a:ext cx="712788" cy="852487"/>
            </a:xfrm>
            <a:custGeom>
              <a:avLst/>
              <a:gdLst>
                <a:gd name="T0" fmla="*/ 335 w 668"/>
                <a:gd name="T1" fmla="*/ 800 h 800"/>
                <a:gd name="T2" fmla="*/ 316 w 668"/>
                <a:gd name="T3" fmla="*/ 789 h 800"/>
                <a:gd name="T4" fmla="*/ 246 w 668"/>
                <a:gd name="T5" fmla="*/ 662 h 800"/>
                <a:gd name="T6" fmla="*/ 57 w 668"/>
                <a:gd name="T7" fmla="*/ 508 h 800"/>
                <a:gd name="T8" fmla="*/ 49 w 668"/>
                <a:gd name="T9" fmla="*/ 492 h 800"/>
                <a:gd name="T10" fmla="*/ 84 w 668"/>
                <a:gd name="T11" fmla="*/ 168 h 800"/>
                <a:gd name="T12" fmla="*/ 202 w 668"/>
                <a:gd name="T13" fmla="*/ 73 h 800"/>
                <a:gd name="T14" fmla="*/ 621 w 668"/>
                <a:gd name="T15" fmla="*/ 226 h 800"/>
                <a:gd name="T16" fmla="*/ 621 w 668"/>
                <a:gd name="T17" fmla="*/ 226 h 800"/>
                <a:gd name="T18" fmla="*/ 594 w 668"/>
                <a:gd name="T19" fmla="*/ 538 h 800"/>
                <a:gd name="T20" fmla="*/ 468 w 668"/>
                <a:gd name="T21" fmla="*/ 645 h 800"/>
                <a:gd name="T22" fmla="*/ 412 w 668"/>
                <a:gd name="T23" fmla="*/ 665 h 800"/>
                <a:gd name="T24" fmla="*/ 355 w 668"/>
                <a:gd name="T25" fmla="*/ 787 h 800"/>
                <a:gd name="T26" fmla="*/ 336 w 668"/>
                <a:gd name="T27" fmla="*/ 800 h 800"/>
                <a:gd name="T28" fmla="*/ 335 w 668"/>
                <a:gd name="T29" fmla="*/ 800 h 800"/>
                <a:gd name="T30" fmla="*/ 334 w 668"/>
                <a:gd name="T31" fmla="*/ 87 h 800"/>
                <a:gd name="T32" fmla="*/ 220 w 668"/>
                <a:gd name="T33" fmla="*/ 112 h 800"/>
                <a:gd name="T34" fmla="*/ 119 w 668"/>
                <a:gd name="T35" fmla="*/ 194 h 800"/>
                <a:gd name="T36" fmla="*/ 88 w 668"/>
                <a:gd name="T37" fmla="*/ 474 h 800"/>
                <a:gd name="T38" fmla="*/ 95 w 668"/>
                <a:gd name="T39" fmla="*/ 487 h 800"/>
                <a:gd name="T40" fmla="*/ 266 w 668"/>
                <a:gd name="T41" fmla="*/ 622 h 800"/>
                <a:gd name="T42" fmla="*/ 280 w 668"/>
                <a:gd name="T43" fmla="*/ 633 h 800"/>
                <a:gd name="T44" fmla="*/ 333 w 668"/>
                <a:gd name="T45" fmla="*/ 731 h 800"/>
                <a:gd name="T46" fmla="*/ 377 w 668"/>
                <a:gd name="T47" fmla="*/ 637 h 800"/>
                <a:gd name="T48" fmla="*/ 392 w 668"/>
                <a:gd name="T49" fmla="*/ 625 h 800"/>
                <a:gd name="T50" fmla="*/ 450 w 668"/>
                <a:gd name="T51" fmla="*/ 606 h 800"/>
                <a:gd name="T52" fmla="*/ 559 w 668"/>
                <a:gd name="T53" fmla="*/ 514 h 800"/>
                <a:gd name="T54" fmla="*/ 582 w 668"/>
                <a:gd name="T55" fmla="*/ 244 h 800"/>
                <a:gd name="T56" fmla="*/ 582 w 668"/>
                <a:gd name="T57" fmla="*/ 244 h 800"/>
                <a:gd name="T58" fmla="*/ 334 w 668"/>
                <a:gd name="T59" fmla="*/ 87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668" h="800">
                  <a:moveTo>
                    <a:pt x="335" y="800"/>
                  </a:moveTo>
                  <a:cubicBezTo>
                    <a:pt x="327" y="800"/>
                    <a:pt x="320" y="796"/>
                    <a:pt x="316" y="789"/>
                  </a:cubicBezTo>
                  <a:cubicBezTo>
                    <a:pt x="246" y="662"/>
                    <a:pt x="246" y="662"/>
                    <a:pt x="246" y="662"/>
                  </a:cubicBezTo>
                  <a:cubicBezTo>
                    <a:pt x="165" y="638"/>
                    <a:pt x="97" y="582"/>
                    <a:pt x="57" y="508"/>
                  </a:cubicBezTo>
                  <a:cubicBezTo>
                    <a:pt x="54" y="502"/>
                    <a:pt x="52" y="497"/>
                    <a:pt x="49" y="492"/>
                  </a:cubicBezTo>
                  <a:cubicBezTo>
                    <a:pt x="0" y="385"/>
                    <a:pt x="13" y="261"/>
                    <a:pt x="84" y="168"/>
                  </a:cubicBezTo>
                  <a:cubicBezTo>
                    <a:pt x="115" y="127"/>
                    <a:pt x="155" y="95"/>
                    <a:pt x="202" y="73"/>
                  </a:cubicBezTo>
                  <a:cubicBezTo>
                    <a:pt x="360" y="0"/>
                    <a:pt x="548" y="69"/>
                    <a:pt x="621" y="226"/>
                  </a:cubicBezTo>
                  <a:cubicBezTo>
                    <a:pt x="621" y="226"/>
                    <a:pt x="621" y="226"/>
                    <a:pt x="621" y="226"/>
                  </a:cubicBezTo>
                  <a:cubicBezTo>
                    <a:pt x="668" y="327"/>
                    <a:pt x="658" y="447"/>
                    <a:pt x="594" y="538"/>
                  </a:cubicBezTo>
                  <a:cubicBezTo>
                    <a:pt x="563" y="584"/>
                    <a:pt x="519" y="621"/>
                    <a:pt x="468" y="645"/>
                  </a:cubicBezTo>
                  <a:cubicBezTo>
                    <a:pt x="450" y="653"/>
                    <a:pt x="431" y="660"/>
                    <a:pt x="412" y="665"/>
                  </a:cubicBezTo>
                  <a:cubicBezTo>
                    <a:pt x="355" y="787"/>
                    <a:pt x="355" y="787"/>
                    <a:pt x="355" y="787"/>
                  </a:cubicBezTo>
                  <a:cubicBezTo>
                    <a:pt x="351" y="795"/>
                    <a:pt x="344" y="800"/>
                    <a:pt x="336" y="800"/>
                  </a:cubicBezTo>
                  <a:cubicBezTo>
                    <a:pt x="335" y="800"/>
                    <a:pt x="335" y="800"/>
                    <a:pt x="335" y="800"/>
                  </a:cubicBezTo>
                  <a:close/>
                  <a:moveTo>
                    <a:pt x="334" y="87"/>
                  </a:moveTo>
                  <a:cubicBezTo>
                    <a:pt x="296" y="87"/>
                    <a:pt x="257" y="95"/>
                    <a:pt x="220" y="112"/>
                  </a:cubicBezTo>
                  <a:cubicBezTo>
                    <a:pt x="180" y="131"/>
                    <a:pt x="145" y="159"/>
                    <a:pt x="119" y="194"/>
                  </a:cubicBezTo>
                  <a:cubicBezTo>
                    <a:pt x="57" y="275"/>
                    <a:pt x="45" y="382"/>
                    <a:pt x="88" y="474"/>
                  </a:cubicBezTo>
                  <a:cubicBezTo>
                    <a:pt x="90" y="478"/>
                    <a:pt x="92" y="483"/>
                    <a:pt x="95" y="487"/>
                  </a:cubicBezTo>
                  <a:cubicBezTo>
                    <a:pt x="130" y="554"/>
                    <a:pt x="193" y="603"/>
                    <a:pt x="266" y="622"/>
                  </a:cubicBezTo>
                  <a:cubicBezTo>
                    <a:pt x="272" y="624"/>
                    <a:pt x="277" y="628"/>
                    <a:pt x="280" y="633"/>
                  </a:cubicBezTo>
                  <a:cubicBezTo>
                    <a:pt x="333" y="731"/>
                    <a:pt x="333" y="731"/>
                    <a:pt x="333" y="731"/>
                  </a:cubicBezTo>
                  <a:cubicBezTo>
                    <a:pt x="377" y="637"/>
                    <a:pt x="377" y="637"/>
                    <a:pt x="377" y="637"/>
                  </a:cubicBezTo>
                  <a:cubicBezTo>
                    <a:pt x="380" y="631"/>
                    <a:pt x="386" y="626"/>
                    <a:pt x="392" y="625"/>
                  </a:cubicBezTo>
                  <a:cubicBezTo>
                    <a:pt x="413" y="621"/>
                    <a:pt x="432" y="614"/>
                    <a:pt x="450" y="606"/>
                  </a:cubicBezTo>
                  <a:cubicBezTo>
                    <a:pt x="494" y="585"/>
                    <a:pt x="532" y="554"/>
                    <a:pt x="559" y="514"/>
                  </a:cubicBezTo>
                  <a:cubicBezTo>
                    <a:pt x="613" y="435"/>
                    <a:pt x="622" y="331"/>
                    <a:pt x="582" y="244"/>
                  </a:cubicBezTo>
                  <a:cubicBezTo>
                    <a:pt x="582" y="244"/>
                    <a:pt x="582" y="244"/>
                    <a:pt x="582" y="244"/>
                  </a:cubicBezTo>
                  <a:cubicBezTo>
                    <a:pt x="536" y="145"/>
                    <a:pt x="437" y="87"/>
                    <a:pt x="334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" name="Freeform 10"/>
            <p:cNvSpPr>
              <a:spLocks noEditPoints="1"/>
            </p:cNvSpPr>
            <p:nvPr/>
          </p:nvSpPr>
          <p:spPr bwMode="auto">
            <a:xfrm>
              <a:off x="-354013" y="2181225"/>
              <a:ext cx="280988" cy="187325"/>
            </a:xfrm>
            <a:custGeom>
              <a:avLst/>
              <a:gdLst>
                <a:gd name="T0" fmla="*/ 140 w 263"/>
                <a:gd name="T1" fmla="*/ 177 h 177"/>
                <a:gd name="T2" fmla="*/ 130 w 263"/>
                <a:gd name="T3" fmla="*/ 177 h 177"/>
                <a:gd name="T4" fmla="*/ 2 w 263"/>
                <a:gd name="T5" fmla="*/ 115 h 177"/>
                <a:gd name="T6" fmla="*/ 3 w 263"/>
                <a:gd name="T7" fmla="*/ 21 h 177"/>
                <a:gd name="T8" fmla="*/ 25 w 263"/>
                <a:gd name="T9" fmla="*/ 0 h 177"/>
                <a:gd name="T10" fmla="*/ 46 w 263"/>
                <a:gd name="T11" fmla="*/ 21 h 177"/>
                <a:gd name="T12" fmla="*/ 45 w 263"/>
                <a:gd name="T13" fmla="*/ 113 h 177"/>
                <a:gd name="T14" fmla="*/ 131 w 263"/>
                <a:gd name="T15" fmla="*/ 134 h 177"/>
                <a:gd name="T16" fmla="*/ 218 w 263"/>
                <a:gd name="T17" fmla="*/ 119 h 177"/>
                <a:gd name="T18" fmla="*/ 220 w 263"/>
                <a:gd name="T19" fmla="*/ 27 h 177"/>
                <a:gd name="T20" fmla="*/ 242 w 263"/>
                <a:gd name="T21" fmla="*/ 6 h 177"/>
                <a:gd name="T22" fmla="*/ 263 w 263"/>
                <a:gd name="T23" fmla="*/ 28 h 177"/>
                <a:gd name="T24" fmla="*/ 261 w 263"/>
                <a:gd name="T25" fmla="*/ 122 h 177"/>
                <a:gd name="T26" fmla="*/ 214 w 263"/>
                <a:gd name="T27" fmla="*/ 168 h 177"/>
                <a:gd name="T28" fmla="*/ 140 w 263"/>
                <a:gd name="T29" fmla="*/ 177 h 177"/>
                <a:gd name="T30" fmla="*/ 45 w 263"/>
                <a:gd name="T31" fmla="*/ 116 h 177"/>
                <a:gd name="T32" fmla="*/ 45 w 263"/>
                <a:gd name="T33" fmla="*/ 116 h 177"/>
                <a:gd name="T34" fmla="*/ 45 w 263"/>
                <a:gd name="T35" fmla="*/ 11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63" h="177">
                  <a:moveTo>
                    <a:pt x="140" y="177"/>
                  </a:moveTo>
                  <a:cubicBezTo>
                    <a:pt x="137" y="177"/>
                    <a:pt x="133" y="177"/>
                    <a:pt x="130" y="177"/>
                  </a:cubicBezTo>
                  <a:cubicBezTo>
                    <a:pt x="65" y="175"/>
                    <a:pt x="0" y="155"/>
                    <a:pt x="2" y="115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3" y="9"/>
                    <a:pt x="14" y="0"/>
                    <a:pt x="25" y="0"/>
                  </a:cubicBezTo>
                  <a:cubicBezTo>
                    <a:pt x="37" y="0"/>
                    <a:pt x="47" y="10"/>
                    <a:pt x="46" y="21"/>
                  </a:cubicBezTo>
                  <a:cubicBezTo>
                    <a:pt x="45" y="113"/>
                    <a:pt x="45" y="113"/>
                    <a:pt x="45" y="113"/>
                  </a:cubicBezTo>
                  <a:cubicBezTo>
                    <a:pt x="51" y="120"/>
                    <a:pt x="82" y="133"/>
                    <a:pt x="131" y="134"/>
                  </a:cubicBezTo>
                  <a:cubicBezTo>
                    <a:pt x="180" y="136"/>
                    <a:pt x="211" y="125"/>
                    <a:pt x="218" y="119"/>
                  </a:cubicBezTo>
                  <a:cubicBezTo>
                    <a:pt x="220" y="27"/>
                    <a:pt x="220" y="27"/>
                    <a:pt x="220" y="27"/>
                  </a:cubicBezTo>
                  <a:cubicBezTo>
                    <a:pt x="220" y="15"/>
                    <a:pt x="231" y="5"/>
                    <a:pt x="242" y="6"/>
                  </a:cubicBezTo>
                  <a:cubicBezTo>
                    <a:pt x="254" y="6"/>
                    <a:pt x="263" y="16"/>
                    <a:pt x="263" y="28"/>
                  </a:cubicBezTo>
                  <a:cubicBezTo>
                    <a:pt x="261" y="122"/>
                    <a:pt x="261" y="122"/>
                    <a:pt x="261" y="122"/>
                  </a:cubicBezTo>
                  <a:cubicBezTo>
                    <a:pt x="261" y="136"/>
                    <a:pt x="252" y="156"/>
                    <a:pt x="214" y="168"/>
                  </a:cubicBezTo>
                  <a:cubicBezTo>
                    <a:pt x="193" y="174"/>
                    <a:pt x="167" y="177"/>
                    <a:pt x="140" y="177"/>
                  </a:cubicBezTo>
                  <a:close/>
                  <a:moveTo>
                    <a:pt x="45" y="116"/>
                  </a:moveTo>
                  <a:cubicBezTo>
                    <a:pt x="45" y="116"/>
                    <a:pt x="45" y="116"/>
                    <a:pt x="45" y="116"/>
                  </a:cubicBezTo>
                  <a:cubicBezTo>
                    <a:pt x="45" y="116"/>
                    <a:pt x="45" y="116"/>
                    <a:pt x="45" y="1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7" name="Freeform 11"/>
            <p:cNvSpPr>
              <a:spLocks noEditPoints="1"/>
            </p:cNvSpPr>
            <p:nvPr/>
          </p:nvSpPr>
          <p:spPr bwMode="auto">
            <a:xfrm>
              <a:off x="-420688" y="2066925"/>
              <a:ext cx="419100" cy="209550"/>
            </a:xfrm>
            <a:custGeom>
              <a:avLst/>
              <a:gdLst>
                <a:gd name="T0" fmla="*/ 195 w 394"/>
                <a:gd name="T1" fmla="*/ 197 h 197"/>
                <a:gd name="T2" fmla="*/ 186 w 394"/>
                <a:gd name="T3" fmla="*/ 195 h 197"/>
                <a:gd name="T4" fmla="*/ 13 w 394"/>
                <a:gd name="T5" fmla="*/ 117 h 197"/>
                <a:gd name="T6" fmla="*/ 0 w 394"/>
                <a:gd name="T7" fmla="*/ 97 h 197"/>
                <a:gd name="T8" fmla="*/ 14 w 394"/>
                <a:gd name="T9" fmla="*/ 77 h 197"/>
                <a:gd name="T10" fmla="*/ 191 w 394"/>
                <a:gd name="T11" fmla="*/ 2 h 197"/>
                <a:gd name="T12" fmla="*/ 209 w 394"/>
                <a:gd name="T13" fmla="*/ 3 h 197"/>
                <a:gd name="T14" fmla="*/ 382 w 394"/>
                <a:gd name="T15" fmla="*/ 88 h 197"/>
                <a:gd name="T16" fmla="*/ 394 w 394"/>
                <a:gd name="T17" fmla="*/ 108 h 197"/>
                <a:gd name="T18" fmla="*/ 380 w 394"/>
                <a:gd name="T19" fmla="*/ 128 h 197"/>
                <a:gd name="T20" fmla="*/ 203 w 394"/>
                <a:gd name="T21" fmla="*/ 195 h 197"/>
                <a:gd name="T22" fmla="*/ 195 w 394"/>
                <a:gd name="T23" fmla="*/ 197 h 197"/>
                <a:gd name="T24" fmla="*/ 76 w 394"/>
                <a:gd name="T25" fmla="*/ 98 h 197"/>
                <a:gd name="T26" fmla="*/ 196 w 394"/>
                <a:gd name="T27" fmla="*/ 152 h 197"/>
                <a:gd name="T28" fmla="*/ 318 w 394"/>
                <a:gd name="T29" fmla="*/ 105 h 197"/>
                <a:gd name="T30" fmla="*/ 199 w 394"/>
                <a:gd name="T31" fmla="*/ 46 h 197"/>
                <a:gd name="T32" fmla="*/ 76 w 394"/>
                <a:gd name="T33" fmla="*/ 98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94" h="197">
                  <a:moveTo>
                    <a:pt x="195" y="197"/>
                  </a:moveTo>
                  <a:cubicBezTo>
                    <a:pt x="192" y="197"/>
                    <a:pt x="189" y="196"/>
                    <a:pt x="186" y="195"/>
                  </a:cubicBezTo>
                  <a:cubicBezTo>
                    <a:pt x="13" y="117"/>
                    <a:pt x="13" y="117"/>
                    <a:pt x="13" y="117"/>
                  </a:cubicBezTo>
                  <a:cubicBezTo>
                    <a:pt x="5" y="113"/>
                    <a:pt x="0" y="105"/>
                    <a:pt x="0" y="97"/>
                  </a:cubicBezTo>
                  <a:cubicBezTo>
                    <a:pt x="1" y="88"/>
                    <a:pt x="6" y="80"/>
                    <a:pt x="14" y="77"/>
                  </a:cubicBezTo>
                  <a:cubicBezTo>
                    <a:pt x="191" y="2"/>
                    <a:pt x="191" y="2"/>
                    <a:pt x="191" y="2"/>
                  </a:cubicBezTo>
                  <a:cubicBezTo>
                    <a:pt x="197" y="0"/>
                    <a:pt x="203" y="0"/>
                    <a:pt x="209" y="3"/>
                  </a:cubicBezTo>
                  <a:cubicBezTo>
                    <a:pt x="382" y="88"/>
                    <a:pt x="382" y="88"/>
                    <a:pt x="382" y="88"/>
                  </a:cubicBezTo>
                  <a:cubicBezTo>
                    <a:pt x="389" y="92"/>
                    <a:pt x="394" y="100"/>
                    <a:pt x="394" y="108"/>
                  </a:cubicBezTo>
                  <a:cubicBezTo>
                    <a:pt x="393" y="117"/>
                    <a:pt x="388" y="124"/>
                    <a:pt x="380" y="128"/>
                  </a:cubicBezTo>
                  <a:cubicBezTo>
                    <a:pt x="203" y="195"/>
                    <a:pt x="203" y="195"/>
                    <a:pt x="203" y="195"/>
                  </a:cubicBezTo>
                  <a:cubicBezTo>
                    <a:pt x="200" y="196"/>
                    <a:pt x="197" y="197"/>
                    <a:pt x="195" y="197"/>
                  </a:cubicBezTo>
                  <a:close/>
                  <a:moveTo>
                    <a:pt x="76" y="98"/>
                  </a:moveTo>
                  <a:cubicBezTo>
                    <a:pt x="196" y="152"/>
                    <a:pt x="196" y="152"/>
                    <a:pt x="196" y="152"/>
                  </a:cubicBezTo>
                  <a:cubicBezTo>
                    <a:pt x="318" y="105"/>
                    <a:pt x="318" y="105"/>
                    <a:pt x="318" y="105"/>
                  </a:cubicBezTo>
                  <a:cubicBezTo>
                    <a:pt x="199" y="46"/>
                    <a:pt x="199" y="46"/>
                    <a:pt x="199" y="46"/>
                  </a:cubicBezTo>
                  <a:lnTo>
                    <a:pt x="76" y="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5#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D:\201207257配图\培训\shutterstock_242224906.jpg"/>
          <p:cNvPicPr>
            <a:picLocks noChangeAspect="1" noChangeArrowheads="1"/>
          </p:cNvPicPr>
          <p:nvPr userDrawn="1"/>
        </p:nvPicPr>
        <p:blipFill rotWithShape="1">
          <a:blip r:embed="rId2" cstate="email"/>
          <a:srcRect t="17896" b="10658"/>
          <a:stretch>
            <a:fillRect/>
          </a:stretch>
        </p:blipFill>
        <p:spPr bwMode="auto">
          <a:xfrm>
            <a:off x="0" y="0"/>
            <a:ext cx="1219366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 userDrawn="1"/>
        </p:nvSpPr>
        <p:spPr bwMode="auto">
          <a:xfrm>
            <a:off x="1664" y="0"/>
            <a:ext cx="12192000" cy="6858000"/>
          </a:xfrm>
          <a:prstGeom prst="rect">
            <a:avLst/>
          </a:prstGeom>
          <a:solidFill>
            <a:srgbClr val="003C78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t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4234241" y="2642208"/>
            <a:ext cx="3971726" cy="1573584"/>
            <a:chOff x="4826327" y="2503488"/>
            <a:chExt cx="3971726" cy="1573584"/>
          </a:xfrm>
        </p:grpSpPr>
        <p:sp>
          <p:nvSpPr>
            <p:cNvPr id="5" name="Text Box 9"/>
            <p:cNvSpPr txBox="1">
              <a:spLocks noChangeArrowheads="1"/>
            </p:cNvSpPr>
            <p:nvPr/>
          </p:nvSpPr>
          <p:spPr bwMode="auto">
            <a:xfrm>
              <a:off x="4826327" y="3443951"/>
              <a:ext cx="3971726" cy="6331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78358" tIns="39179" rIns="78358" bIns="39179">
              <a:spAutoFit/>
            </a:bodyPr>
            <a:lstStyle/>
            <a:p>
              <a:pPr defTabSz="784225" eaLnBrk="0" hangingPunct="0">
                <a:buSzPct val="100000"/>
                <a:defRPr/>
              </a:pPr>
              <a:r>
                <a:rPr lang="zh-CN" altLang="zh-CN" sz="36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90204" pitchFamily="34" charset="0"/>
                  <a:sym typeface="FrutigerNext LT Regular" pitchFamily="34" charset="0"/>
                </a:rPr>
                <a:t>www.huawei.com</a:t>
              </a:r>
              <a:endParaRPr lang="zh-CN" altLang="zh-CN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90204" pitchFamily="34" charset="0"/>
                <a:sym typeface="FrutigerNext LT Regular" pitchFamily="34" charset="0"/>
              </a:endParaRPr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5820286" y="2503488"/>
              <a:ext cx="1735601" cy="910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78358" tIns="39179" rIns="78358" bIns="39179">
              <a:spAutoFit/>
            </a:bodyPr>
            <a:lstStyle/>
            <a:p>
              <a:pPr defTabSz="784225" eaLnBrk="0" fontAlgn="base" hangingPunct="0">
                <a:buSzPct val="100000"/>
                <a:defRPr/>
              </a:pPr>
              <a:r>
                <a:rPr lang="zh-CN" altLang="en-US" sz="5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sym typeface="FrutigerNext LT Regular" pitchFamily="34" charset="0"/>
                </a:rPr>
                <a:t>谢 谢</a:t>
              </a:r>
              <a:endParaRPr lang="zh-CN" altLang="zh-CN" sz="5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FrutigerNext LT Regular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角三角形 2"/>
          <p:cNvSpPr/>
          <p:nvPr userDrawn="1"/>
        </p:nvSpPr>
        <p:spPr>
          <a:xfrm flipH="1">
            <a:off x="3436764" y="5156886"/>
            <a:ext cx="8755236" cy="1701113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直角三角形 3"/>
          <p:cNvSpPr/>
          <p:nvPr userDrawn="1"/>
        </p:nvSpPr>
        <p:spPr>
          <a:xfrm>
            <a:off x="0" y="3900488"/>
            <a:ext cx="9311124" cy="2957512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2970927" y="3484989"/>
            <a:ext cx="64724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等腰三角形 9"/>
          <p:cNvSpPr/>
          <p:nvPr userDrawn="1"/>
        </p:nvSpPr>
        <p:spPr>
          <a:xfrm rot="512239">
            <a:off x="9594951" y="3414025"/>
            <a:ext cx="396044" cy="331356"/>
          </a:xfrm>
          <a:prstGeom prst="triangle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 rot="20371609">
            <a:off x="9070640" y="4274456"/>
            <a:ext cx="198022" cy="165677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 userDrawn="1"/>
        </p:nvSpPr>
        <p:spPr>
          <a:xfrm rot="151542">
            <a:off x="9172840" y="3921760"/>
            <a:ext cx="266490" cy="190487"/>
          </a:xfrm>
          <a:prstGeom prst="triangl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 userDrawn="1"/>
        </p:nvSpPr>
        <p:spPr>
          <a:xfrm rot="3761573">
            <a:off x="8302848" y="4013072"/>
            <a:ext cx="719358" cy="508375"/>
          </a:xfrm>
          <a:prstGeom prst="triangle">
            <a:avLst/>
          </a:prstGeom>
          <a:solidFill>
            <a:srgbClr val="79D2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 userDrawn="1"/>
        </p:nvSpPr>
        <p:spPr>
          <a:xfrm rot="20371609">
            <a:off x="8762896" y="3783038"/>
            <a:ext cx="266490" cy="190487"/>
          </a:xfrm>
          <a:prstGeom prst="triangl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 userDrawn="1"/>
        </p:nvSpPr>
        <p:spPr>
          <a:xfrm rot="512239">
            <a:off x="7344378" y="1385920"/>
            <a:ext cx="396044" cy="34141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 userDrawn="1"/>
        </p:nvSpPr>
        <p:spPr>
          <a:xfrm rot="20371609">
            <a:off x="7099606" y="1215888"/>
            <a:ext cx="198022" cy="170708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 userDrawn="1"/>
        </p:nvSpPr>
        <p:spPr>
          <a:xfrm rot="3761573">
            <a:off x="2168700" y="4902698"/>
            <a:ext cx="741200" cy="508375"/>
          </a:xfrm>
          <a:prstGeom prst="triangle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 userDrawn="1"/>
        </p:nvSpPr>
        <p:spPr>
          <a:xfrm rot="20371609">
            <a:off x="1864893" y="4622644"/>
            <a:ext cx="198022" cy="170708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等腰三角形 18"/>
          <p:cNvSpPr/>
          <p:nvPr userDrawn="1"/>
        </p:nvSpPr>
        <p:spPr>
          <a:xfrm rot="512239">
            <a:off x="1643270" y="5010322"/>
            <a:ext cx="396044" cy="341417"/>
          </a:xfrm>
          <a:prstGeom prst="triangle">
            <a:avLst/>
          </a:prstGeom>
          <a:solidFill>
            <a:srgbClr val="79D2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 userDrawn="1"/>
        </p:nvGrpSpPr>
        <p:grpSpPr>
          <a:xfrm>
            <a:off x="2086516" y="931484"/>
            <a:ext cx="4920498" cy="3744772"/>
            <a:chOff x="2026692" y="966848"/>
            <a:chExt cx="4920498" cy="3744772"/>
          </a:xfrm>
        </p:grpSpPr>
        <p:sp>
          <p:nvSpPr>
            <p:cNvPr id="7" name="任意多边形 6"/>
            <p:cNvSpPr/>
            <p:nvPr userDrawn="1"/>
          </p:nvSpPr>
          <p:spPr>
            <a:xfrm rot="2700000">
              <a:off x="2484685" y="508861"/>
              <a:ext cx="3744766" cy="4660752"/>
            </a:xfrm>
            <a:custGeom>
              <a:avLst/>
              <a:gdLst>
                <a:gd name="connsiteX0" fmla="*/ 4143589 w 4175818"/>
                <a:gd name="connsiteY0" fmla="*/ 1926265 h 4660752"/>
                <a:gd name="connsiteX1" fmla="*/ 4159704 w 4175818"/>
                <a:gd name="connsiteY1" fmla="*/ 1910151 h 4660752"/>
                <a:gd name="connsiteX2" fmla="*/ 4175818 w 4175818"/>
                <a:gd name="connsiteY2" fmla="*/ 1926265 h 4660752"/>
                <a:gd name="connsiteX3" fmla="*/ 0 w 4175818"/>
                <a:gd name="connsiteY3" fmla="*/ 969868 h 4660752"/>
                <a:gd name="connsiteX4" fmla="*/ 2734487 w 4175818"/>
                <a:gd name="connsiteY4" fmla="*/ 969868 h 4660752"/>
                <a:gd name="connsiteX5" fmla="*/ 2734487 w 4175818"/>
                <a:gd name="connsiteY5" fmla="*/ 0 h 4660752"/>
                <a:gd name="connsiteX6" fmla="*/ 3744766 w 4175818"/>
                <a:gd name="connsiteY6" fmla="*/ 0 h 4660752"/>
                <a:gd name="connsiteX7" fmla="*/ 2997159 w 4175818"/>
                <a:gd name="connsiteY7" fmla="*/ 747607 h 4660752"/>
                <a:gd name="connsiteX8" fmla="*/ 3847271 w 4175818"/>
                <a:gd name="connsiteY8" fmla="*/ 1597719 h 4660752"/>
                <a:gd name="connsiteX9" fmla="*/ 2621466 w 4175818"/>
                <a:gd name="connsiteY9" fmla="*/ 2823524 h 4660752"/>
                <a:gd name="connsiteX10" fmla="*/ 2933899 w 4175818"/>
                <a:gd name="connsiteY10" fmla="*/ 3135956 h 4660752"/>
                <a:gd name="connsiteX11" fmla="*/ 3690884 w 4175818"/>
                <a:gd name="connsiteY11" fmla="*/ 2378971 h 4660752"/>
                <a:gd name="connsiteX12" fmla="*/ 3690884 w 4175818"/>
                <a:gd name="connsiteY12" fmla="*/ 4660752 h 4660752"/>
                <a:gd name="connsiteX13" fmla="*/ 0 w 4175818"/>
                <a:gd name="connsiteY13" fmla="*/ 4660752 h 4660752"/>
                <a:gd name="connsiteX0-1" fmla="*/ 4175818 w 4175818"/>
                <a:gd name="connsiteY0-2" fmla="*/ 1926265 h 4660752"/>
                <a:gd name="connsiteX1-3" fmla="*/ 4159704 w 4175818"/>
                <a:gd name="connsiteY1-4" fmla="*/ 1910151 h 4660752"/>
                <a:gd name="connsiteX2-5" fmla="*/ 4175818 w 4175818"/>
                <a:gd name="connsiteY2-6" fmla="*/ 1926265 h 4660752"/>
                <a:gd name="connsiteX3-7" fmla="*/ 0 w 4175818"/>
                <a:gd name="connsiteY3-8" fmla="*/ 969868 h 4660752"/>
                <a:gd name="connsiteX4-9" fmla="*/ 2734487 w 4175818"/>
                <a:gd name="connsiteY4-10" fmla="*/ 969868 h 4660752"/>
                <a:gd name="connsiteX5-11" fmla="*/ 2734487 w 4175818"/>
                <a:gd name="connsiteY5-12" fmla="*/ 0 h 4660752"/>
                <a:gd name="connsiteX6-13" fmla="*/ 3744766 w 4175818"/>
                <a:gd name="connsiteY6-14" fmla="*/ 0 h 4660752"/>
                <a:gd name="connsiteX7-15" fmla="*/ 2997159 w 4175818"/>
                <a:gd name="connsiteY7-16" fmla="*/ 747607 h 4660752"/>
                <a:gd name="connsiteX8-17" fmla="*/ 3847271 w 4175818"/>
                <a:gd name="connsiteY8-18" fmla="*/ 1597719 h 4660752"/>
                <a:gd name="connsiteX9-19" fmla="*/ 2621466 w 4175818"/>
                <a:gd name="connsiteY9-20" fmla="*/ 2823524 h 4660752"/>
                <a:gd name="connsiteX10-21" fmla="*/ 2933899 w 4175818"/>
                <a:gd name="connsiteY10-22" fmla="*/ 3135956 h 4660752"/>
                <a:gd name="connsiteX11-23" fmla="*/ 3690884 w 4175818"/>
                <a:gd name="connsiteY11-24" fmla="*/ 2378971 h 4660752"/>
                <a:gd name="connsiteX12-25" fmla="*/ 3690884 w 4175818"/>
                <a:gd name="connsiteY12-26" fmla="*/ 4660752 h 4660752"/>
                <a:gd name="connsiteX13-27" fmla="*/ 0 w 4175818"/>
                <a:gd name="connsiteY13-28" fmla="*/ 4660752 h 4660752"/>
                <a:gd name="connsiteX14" fmla="*/ 0 w 4175818"/>
                <a:gd name="connsiteY14" fmla="*/ 969868 h 4660752"/>
                <a:gd name="connsiteX0-29" fmla="*/ 0 w 3847271"/>
                <a:gd name="connsiteY0-30" fmla="*/ 969868 h 4660752"/>
                <a:gd name="connsiteX1-31" fmla="*/ 2734487 w 3847271"/>
                <a:gd name="connsiteY1-32" fmla="*/ 969868 h 4660752"/>
                <a:gd name="connsiteX2-33" fmla="*/ 2734487 w 3847271"/>
                <a:gd name="connsiteY2-34" fmla="*/ 0 h 4660752"/>
                <a:gd name="connsiteX3-35" fmla="*/ 3744766 w 3847271"/>
                <a:gd name="connsiteY3-36" fmla="*/ 0 h 4660752"/>
                <a:gd name="connsiteX4-37" fmla="*/ 2997159 w 3847271"/>
                <a:gd name="connsiteY4-38" fmla="*/ 747607 h 4660752"/>
                <a:gd name="connsiteX5-39" fmla="*/ 3847271 w 3847271"/>
                <a:gd name="connsiteY5-40" fmla="*/ 1597719 h 4660752"/>
                <a:gd name="connsiteX6-41" fmla="*/ 2621466 w 3847271"/>
                <a:gd name="connsiteY6-42" fmla="*/ 2823524 h 4660752"/>
                <a:gd name="connsiteX7-43" fmla="*/ 2933899 w 3847271"/>
                <a:gd name="connsiteY7-44" fmla="*/ 3135956 h 4660752"/>
                <a:gd name="connsiteX8-45" fmla="*/ 3690884 w 3847271"/>
                <a:gd name="connsiteY8-46" fmla="*/ 2378971 h 4660752"/>
                <a:gd name="connsiteX9-47" fmla="*/ 3690884 w 3847271"/>
                <a:gd name="connsiteY9-48" fmla="*/ 4660752 h 4660752"/>
                <a:gd name="connsiteX10-49" fmla="*/ 0 w 3847271"/>
                <a:gd name="connsiteY10-50" fmla="*/ 4660752 h 4660752"/>
                <a:gd name="connsiteX11-51" fmla="*/ 0 w 3847271"/>
                <a:gd name="connsiteY11-52" fmla="*/ 969868 h 4660752"/>
                <a:gd name="connsiteX0-53" fmla="*/ 0 w 3847271"/>
                <a:gd name="connsiteY0-54" fmla="*/ 969868 h 4660752"/>
                <a:gd name="connsiteX1-55" fmla="*/ 2734487 w 3847271"/>
                <a:gd name="connsiteY1-56" fmla="*/ 969868 h 4660752"/>
                <a:gd name="connsiteX2-57" fmla="*/ 2734487 w 3847271"/>
                <a:gd name="connsiteY2-58" fmla="*/ 0 h 4660752"/>
                <a:gd name="connsiteX3-59" fmla="*/ 3744766 w 3847271"/>
                <a:gd name="connsiteY3-60" fmla="*/ 0 h 4660752"/>
                <a:gd name="connsiteX4-61" fmla="*/ 2997159 w 3847271"/>
                <a:gd name="connsiteY4-62" fmla="*/ 747607 h 4660752"/>
                <a:gd name="connsiteX5-63" fmla="*/ 3847271 w 3847271"/>
                <a:gd name="connsiteY5-64" fmla="*/ 1597719 h 4660752"/>
                <a:gd name="connsiteX6-65" fmla="*/ 2933899 w 3847271"/>
                <a:gd name="connsiteY6-66" fmla="*/ 3135956 h 4660752"/>
                <a:gd name="connsiteX7-67" fmla="*/ 3690884 w 3847271"/>
                <a:gd name="connsiteY7-68" fmla="*/ 2378971 h 4660752"/>
                <a:gd name="connsiteX8-69" fmla="*/ 3690884 w 3847271"/>
                <a:gd name="connsiteY8-70" fmla="*/ 4660752 h 4660752"/>
                <a:gd name="connsiteX9-71" fmla="*/ 0 w 3847271"/>
                <a:gd name="connsiteY9-72" fmla="*/ 4660752 h 4660752"/>
                <a:gd name="connsiteX10-73" fmla="*/ 0 w 3847271"/>
                <a:gd name="connsiteY10-74" fmla="*/ 969868 h 4660752"/>
                <a:gd name="connsiteX0-75" fmla="*/ 0 w 3847271"/>
                <a:gd name="connsiteY0-76" fmla="*/ 969868 h 4660752"/>
                <a:gd name="connsiteX1-77" fmla="*/ 2734487 w 3847271"/>
                <a:gd name="connsiteY1-78" fmla="*/ 969868 h 4660752"/>
                <a:gd name="connsiteX2-79" fmla="*/ 2734487 w 3847271"/>
                <a:gd name="connsiteY2-80" fmla="*/ 0 h 4660752"/>
                <a:gd name="connsiteX3-81" fmla="*/ 3744766 w 3847271"/>
                <a:gd name="connsiteY3-82" fmla="*/ 0 h 4660752"/>
                <a:gd name="connsiteX4-83" fmla="*/ 2997159 w 3847271"/>
                <a:gd name="connsiteY4-84" fmla="*/ 747607 h 4660752"/>
                <a:gd name="connsiteX5-85" fmla="*/ 3847271 w 3847271"/>
                <a:gd name="connsiteY5-86" fmla="*/ 1597719 h 4660752"/>
                <a:gd name="connsiteX6-87" fmla="*/ 3690884 w 3847271"/>
                <a:gd name="connsiteY6-88" fmla="*/ 2378971 h 4660752"/>
                <a:gd name="connsiteX7-89" fmla="*/ 3690884 w 3847271"/>
                <a:gd name="connsiteY7-90" fmla="*/ 4660752 h 4660752"/>
                <a:gd name="connsiteX8-91" fmla="*/ 0 w 3847271"/>
                <a:gd name="connsiteY8-92" fmla="*/ 4660752 h 4660752"/>
                <a:gd name="connsiteX9-93" fmla="*/ 0 w 3847271"/>
                <a:gd name="connsiteY9-94" fmla="*/ 969868 h 4660752"/>
                <a:gd name="connsiteX0-95" fmla="*/ 0 w 3847271"/>
                <a:gd name="connsiteY0-96" fmla="*/ 969868 h 4660752"/>
                <a:gd name="connsiteX1-97" fmla="*/ 2734487 w 3847271"/>
                <a:gd name="connsiteY1-98" fmla="*/ 969868 h 4660752"/>
                <a:gd name="connsiteX2-99" fmla="*/ 2734487 w 3847271"/>
                <a:gd name="connsiteY2-100" fmla="*/ 0 h 4660752"/>
                <a:gd name="connsiteX3-101" fmla="*/ 3744766 w 3847271"/>
                <a:gd name="connsiteY3-102" fmla="*/ 0 h 4660752"/>
                <a:gd name="connsiteX4-103" fmla="*/ 3847271 w 3847271"/>
                <a:gd name="connsiteY4-104" fmla="*/ 1597719 h 4660752"/>
                <a:gd name="connsiteX5-105" fmla="*/ 3690884 w 3847271"/>
                <a:gd name="connsiteY5-106" fmla="*/ 2378971 h 4660752"/>
                <a:gd name="connsiteX6-107" fmla="*/ 3690884 w 3847271"/>
                <a:gd name="connsiteY6-108" fmla="*/ 4660752 h 4660752"/>
                <a:gd name="connsiteX7-109" fmla="*/ 0 w 3847271"/>
                <a:gd name="connsiteY7-110" fmla="*/ 4660752 h 4660752"/>
                <a:gd name="connsiteX8-111" fmla="*/ 0 w 3847271"/>
                <a:gd name="connsiteY8-112" fmla="*/ 969868 h 4660752"/>
                <a:gd name="connsiteX0-113" fmla="*/ 3847271 w 3938711"/>
                <a:gd name="connsiteY0-114" fmla="*/ 1597719 h 4660752"/>
                <a:gd name="connsiteX1-115" fmla="*/ 3690884 w 3938711"/>
                <a:gd name="connsiteY1-116" fmla="*/ 2378971 h 4660752"/>
                <a:gd name="connsiteX2-117" fmla="*/ 3690884 w 3938711"/>
                <a:gd name="connsiteY2-118" fmla="*/ 4660752 h 4660752"/>
                <a:gd name="connsiteX3-119" fmla="*/ 0 w 3938711"/>
                <a:gd name="connsiteY3-120" fmla="*/ 4660752 h 4660752"/>
                <a:gd name="connsiteX4-121" fmla="*/ 0 w 3938711"/>
                <a:gd name="connsiteY4-122" fmla="*/ 969868 h 4660752"/>
                <a:gd name="connsiteX5-123" fmla="*/ 2734487 w 3938711"/>
                <a:gd name="connsiteY5-124" fmla="*/ 969868 h 4660752"/>
                <a:gd name="connsiteX6-125" fmla="*/ 2734487 w 3938711"/>
                <a:gd name="connsiteY6-126" fmla="*/ 0 h 4660752"/>
                <a:gd name="connsiteX7-127" fmla="*/ 3744766 w 3938711"/>
                <a:gd name="connsiteY7-128" fmla="*/ 0 h 4660752"/>
                <a:gd name="connsiteX8-129" fmla="*/ 3938711 w 3938711"/>
                <a:gd name="connsiteY8-130" fmla="*/ 1689159 h 4660752"/>
                <a:gd name="connsiteX0-131" fmla="*/ 3847271 w 3847271"/>
                <a:gd name="connsiteY0-132" fmla="*/ 1597719 h 4660752"/>
                <a:gd name="connsiteX1-133" fmla="*/ 3690884 w 3847271"/>
                <a:gd name="connsiteY1-134" fmla="*/ 2378971 h 4660752"/>
                <a:gd name="connsiteX2-135" fmla="*/ 3690884 w 3847271"/>
                <a:gd name="connsiteY2-136" fmla="*/ 4660752 h 4660752"/>
                <a:gd name="connsiteX3-137" fmla="*/ 0 w 3847271"/>
                <a:gd name="connsiteY3-138" fmla="*/ 4660752 h 4660752"/>
                <a:gd name="connsiteX4-139" fmla="*/ 0 w 3847271"/>
                <a:gd name="connsiteY4-140" fmla="*/ 969868 h 4660752"/>
                <a:gd name="connsiteX5-141" fmla="*/ 2734487 w 3847271"/>
                <a:gd name="connsiteY5-142" fmla="*/ 969868 h 4660752"/>
                <a:gd name="connsiteX6-143" fmla="*/ 2734487 w 3847271"/>
                <a:gd name="connsiteY6-144" fmla="*/ 0 h 4660752"/>
                <a:gd name="connsiteX7-145" fmla="*/ 3744766 w 3847271"/>
                <a:gd name="connsiteY7-146" fmla="*/ 0 h 4660752"/>
                <a:gd name="connsiteX0-147" fmla="*/ 3690884 w 3744766"/>
                <a:gd name="connsiteY0-148" fmla="*/ 2378971 h 4660752"/>
                <a:gd name="connsiteX1-149" fmla="*/ 3690884 w 3744766"/>
                <a:gd name="connsiteY1-150" fmla="*/ 4660752 h 4660752"/>
                <a:gd name="connsiteX2-151" fmla="*/ 0 w 3744766"/>
                <a:gd name="connsiteY2-152" fmla="*/ 4660752 h 4660752"/>
                <a:gd name="connsiteX3-153" fmla="*/ 0 w 3744766"/>
                <a:gd name="connsiteY3-154" fmla="*/ 969868 h 4660752"/>
                <a:gd name="connsiteX4-155" fmla="*/ 2734487 w 3744766"/>
                <a:gd name="connsiteY4-156" fmla="*/ 969868 h 4660752"/>
                <a:gd name="connsiteX5-157" fmla="*/ 2734487 w 3744766"/>
                <a:gd name="connsiteY5-158" fmla="*/ 0 h 4660752"/>
                <a:gd name="connsiteX6-159" fmla="*/ 3744766 w 3744766"/>
                <a:gd name="connsiteY6-160" fmla="*/ 0 h 466075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3744766" h="4660752">
                  <a:moveTo>
                    <a:pt x="3690884" y="2378971"/>
                  </a:moveTo>
                  <a:lnTo>
                    <a:pt x="3690884" y="4660752"/>
                  </a:lnTo>
                  <a:lnTo>
                    <a:pt x="0" y="4660752"/>
                  </a:lnTo>
                  <a:lnTo>
                    <a:pt x="0" y="969868"/>
                  </a:lnTo>
                  <a:lnTo>
                    <a:pt x="2734487" y="969868"/>
                  </a:lnTo>
                  <a:lnTo>
                    <a:pt x="2734487" y="0"/>
                  </a:lnTo>
                  <a:lnTo>
                    <a:pt x="3744766" y="0"/>
                  </a:lnTo>
                </a:path>
              </a:pathLst>
            </a:custGeom>
            <a:noFill/>
            <a:ln w="28575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任意多边形 19"/>
            <p:cNvSpPr/>
            <p:nvPr userDrawn="1"/>
          </p:nvSpPr>
          <p:spPr>
            <a:xfrm rot="2700000">
              <a:off x="2614557" y="508859"/>
              <a:ext cx="3744766" cy="4660752"/>
            </a:xfrm>
            <a:custGeom>
              <a:avLst/>
              <a:gdLst>
                <a:gd name="connsiteX0" fmla="*/ 4143589 w 4175818"/>
                <a:gd name="connsiteY0" fmla="*/ 1926265 h 4660752"/>
                <a:gd name="connsiteX1" fmla="*/ 4159704 w 4175818"/>
                <a:gd name="connsiteY1" fmla="*/ 1910151 h 4660752"/>
                <a:gd name="connsiteX2" fmla="*/ 4175818 w 4175818"/>
                <a:gd name="connsiteY2" fmla="*/ 1926265 h 4660752"/>
                <a:gd name="connsiteX3" fmla="*/ 0 w 4175818"/>
                <a:gd name="connsiteY3" fmla="*/ 969868 h 4660752"/>
                <a:gd name="connsiteX4" fmla="*/ 2734487 w 4175818"/>
                <a:gd name="connsiteY4" fmla="*/ 969868 h 4660752"/>
                <a:gd name="connsiteX5" fmla="*/ 2734487 w 4175818"/>
                <a:gd name="connsiteY5" fmla="*/ 0 h 4660752"/>
                <a:gd name="connsiteX6" fmla="*/ 3744766 w 4175818"/>
                <a:gd name="connsiteY6" fmla="*/ 0 h 4660752"/>
                <a:gd name="connsiteX7" fmla="*/ 2997159 w 4175818"/>
                <a:gd name="connsiteY7" fmla="*/ 747607 h 4660752"/>
                <a:gd name="connsiteX8" fmla="*/ 3847271 w 4175818"/>
                <a:gd name="connsiteY8" fmla="*/ 1597719 h 4660752"/>
                <a:gd name="connsiteX9" fmla="*/ 2621466 w 4175818"/>
                <a:gd name="connsiteY9" fmla="*/ 2823524 h 4660752"/>
                <a:gd name="connsiteX10" fmla="*/ 2933899 w 4175818"/>
                <a:gd name="connsiteY10" fmla="*/ 3135956 h 4660752"/>
                <a:gd name="connsiteX11" fmla="*/ 3690884 w 4175818"/>
                <a:gd name="connsiteY11" fmla="*/ 2378971 h 4660752"/>
                <a:gd name="connsiteX12" fmla="*/ 3690884 w 4175818"/>
                <a:gd name="connsiteY12" fmla="*/ 4660752 h 4660752"/>
                <a:gd name="connsiteX13" fmla="*/ 0 w 4175818"/>
                <a:gd name="connsiteY13" fmla="*/ 4660752 h 4660752"/>
                <a:gd name="connsiteX0-1" fmla="*/ 4175818 w 4175818"/>
                <a:gd name="connsiteY0-2" fmla="*/ 1926265 h 4660752"/>
                <a:gd name="connsiteX1-3" fmla="*/ 4159704 w 4175818"/>
                <a:gd name="connsiteY1-4" fmla="*/ 1910151 h 4660752"/>
                <a:gd name="connsiteX2-5" fmla="*/ 4175818 w 4175818"/>
                <a:gd name="connsiteY2-6" fmla="*/ 1926265 h 4660752"/>
                <a:gd name="connsiteX3-7" fmla="*/ 0 w 4175818"/>
                <a:gd name="connsiteY3-8" fmla="*/ 969868 h 4660752"/>
                <a:gd name="connsiteX4-9" fmla="*/ 2734487 w 4175818"/>
                <a:gd name="connsiteY4-10" fmla="*/ 969868 h 4660752"/>
                <a:gd name="connsiteX5-11" fmla="*/ 2734487 w 4175818"/>
                <a:gd name="connsiteY5-12" fmla="*/ 0 h 4660752"/>
                <a:gd name="connsiteX6-13" fmla="*/ 3744766 w 4175818"/>
                <a:gd name="connsiteY6-14" fmla="*/ 0 h 4660752"/>
                <a:gd name="connsiteX7-15" fmla="*/ 2997159 w 4175818"/>
                <a:gd name="connsiteY7-16" fmla="*/ 747607 h 4660752"/>
                <a:gd name="connsiteX8-17" fmla="*/ 3847271 w 4175818"/>
                <a:gd name="connsiteY8-18" fmla="*/ 1597719 h 4660752"/>
                <a:gd name="connsiteX9-19" fmla="*/ 2621466 w 4175818"/>
                <a:gd name="connsiteY9-20" fmla="*/ 2823524 h 4660752"/>
                <a:gd name="connsiteX10-21" fmla="*/ 2933899 w 4175818"/>
                <a:gd name="connsiteY10-22" fmla="*/ 3135956 h 4660752"/>
                <a:gd name="connsiteX11-23" fmla="*/ 3690884 w 4175818"/>
                <a:gd name="connsiteY11-24" fmla="*/ 2378971 h 4660752"/>
                <a:gd name="connsiteX12-25" fmla="*/ 3690884 w 4175818"/>
                <a:gd name="connsiteY12-26" fmla="*/ 4660752 h 4660752"/>
                <a:gd name="connsiteX13-27" fmla="*/ 0 w 4175818"/>
                <a:gd name="connsiteY13-28" fmla="*/ 4660752 h 4660752"/>
                <a:gd name="connsiteX14" fmla="*/ 0 w 4175818"/>
                <a:gd name="connsiteY14" fmla="*/ 969868 h 4660752"/>
                <a:gd name="connsiteX0-29" fmla="*/ 0 w 3847271"/>
                <a:gd name="connsiteY0-30" fmla="*/ 969868 h 4660752"/>
                <a:gd name="connsiteX1-31" fmla="*/ 2734487 w 3847271"/>
                <a:gd name="connsiteY1-32" fmla="*/ 969868 h 4660752"/>
                <a:gd name="connsiteX2-33" fmla="*/ 2734487 w 3847271"/>
                <a:gd name="connsiteY2-34" fmla="*/ 0 h 4660752"/>
                <a:gd name="connsiteX3-35" fmla="*/ 3744766 w 3847271"/>
                <a:gd name="connsiteY3-36" fmla="*/ 0 h 4660752"/>
                <a:gd name="connsiteX4-37" fmla="*/ 2997159 w 3847271"/>
                <a:gd name="connsiteY4-38" fmla="*/ 747607 h 4660752"/>
                <a:gd name="connsiteX5-39" fmla="*/ 3847271 w 3847271"/>
                <a:gd name="connsiteY5-40" fmla="*/ 1597719 h 4660752"/>
                <a:gd name="connsiteX6-41" fmla="*/ 2621466 w 3847271"/>
                <a:gd name="connsiteY6-42" fmla="*/ 2823524 h 4660752"/>
                <a:gd name="connsiteX7-43" fmla="*/ 2933899 w 3847271"/>
                <a:gd name="connsiteY7-44" fmla="*/ 3135956 h 4660752"/>
                <a:gd name="connsiteX8-45" fmla="*/ 3690884 w 3847271"/>
                <a:gd name="connsiteY8-46" fmla="*/ 2378971 h 4660752"/>
                <a:gd name="connsiteX9-47" fmla="*/ 3690884 w 3847271"/>
                <a:gd name="connsiteY9-48" fmla="*/ 4660752 h 4660752"/>
                <a:gd name="connsiteX10-49" fmla="*/ 0 w 3847271"/>
                <a:gd name="connsiteY10-50" fmla="*/ 4660752 h 4660752"/>
                <a:gd name="connsiteX11-51" fmla="*/ 0 w 3847271"/>
                <a:gd name="connsiteY11-52" fmla="*/ 969868 h 4660752"/>
                <a:gd name="connsiteX0-53" fmla="*/ 0 w 3847271"/>
                <a:gd name="connsiteY0-54" fmla="*/ 969868 h 4660752"/>
                <a:gd name="connsiteX1-55" fmla="*/ 2734487 w 3847271"/>
                <a:gd name="connsiteY1-56" fmla="*/ 969868 h 4660752"/>
                <a:gd name="connsiteX2-57" fmla="*/ 2734487 w 3847271"/>
                <a:gd name="connsiteY2-58" fmla="*/ 0 h 4660752"/>
                <a:gd name="connsiteX3-59" fmla="*/ 3744766 w 3847271"/>
                <a:gd name="connsiteY3-60" fmla="*/ 0 h 4660752"/>
                <a:gd name="connsiteX4-61" fmla="*/ 2997159 w 3847271"/>
                <a:gd name="connsiteY4-62" fmla="*/ 747607 h 4660752"/>
                <a:gd name="connsiteX5-63" fmla="*/ 3847271 w 3847271"/>
                <a:gd name="connsiteY5-64" fmla="*/ 1597719 h 4660752"/>
                <a:gd name="connsiteX6-65" fmla="*/ 2933899 w 3847271"/>
                <a:gd name="connsiteY6-66" fmla="*/ 3135956 h 4660752"/>
                <a:gd name="connsiteX7-67" fmla="*/ 3690884 w 3847271"/>
                <a:gd name="connsiteY7-68" fmla="*/ 2378971 h 4660752"/>
                <a:gd name="connsiteX8-69" fmla="*/ 3690884 w 3847271"/>
                <a:gd name="connsiteY8-70" fmla="*/ 4660752 h 4660752"/>
                <a:gd name="connsiteX9-71" fmla="*/ 0 w 3847271"/>
                <a:gd name="connsiteY9-72" fmla="*/ 4660752 h 4660752"/>
                <a:gd name="connsiteX10-73" fmla="*/ 0 w 3847271"/>
                <a:gd name="connsiteY10-74" fmla="*/ 969868 h 4660752"/>
                <a:gd name="connsiteX0-75" fmla="*/ 0 w 3847271"/>
                <a:gd name="connsiteY0-76" fmla="*/ 969868 h 4660752"/>
                <a:gd name="connsiteX1-77" fmla="*/ 2734487 w 3847271"/>
                <a:gd name="connsiteY1-78" fmla="*/ 969868 h 4660752"/>
                <a:gd name="connsiteX2-79" fmla="*/ 2734487 w 3847271"/>
                <a:gd name="connsiteY2-80" fmla="*/ 0 h 4660752"/>
                <a:gd name="connsiteX3-81" fmla="*/ 3744766 w 3847271"/>
                <a:gd name="connsiteY3-82" fmla="*/ 0 h 4660752"/>
                <a:gd name="connsiteX4-83" fmla="*/ 2997159 w 3847271"/>
                <a:gd name="connsiteY4-84" fmla="*/ 747607 h 4660752"/>
                <a:gd name="connsiteX5-85" fmla="*/ 3847271 w 3847271"/>
                <a:gd name="connsiteY5-86" fmla="*/ 1597719 h 4660752"/>
                <a:gd name="connsiteX6-87" fmla="*/ 3690884 w 3847271"/>
                <a:gd name="connsiteY6-88" fmla="*/ 2378971 h 4660752"/>
                <a:gd name="connsiteX7-89" fmla="*/ 3690884 w 3847271"/>
                <a:gd name="connsiteY7-90" fmla="*/ 4660752 h 4660752"/>
                <a:gd name="connsiteX8-91" fmla="*/ 0 w 3847271"/>
                <a:gd name="connsiteY8-92" fmla="*/ 4660752 h 4660752"/>
                <a:gd name="connsiteX9-93" fmla="*/ 0 w 3847271"/>
                <a:gd name="connsiteY9-94" fmla="*/ 969868 h 4660752"/>
                <a:gd name="connsiteX0-95" fmla="*/ 0 w 3847271"/>
                <a:gd name="connsiteY0-96" fmla="*/ 969868 h 4660752"/>
                <a:gd name="connsiteX1-97" fmla="*/ 2734487 w 3847271"/>
                <a:gd name="connsiteY1-98" fmla="*/ 969868 h 4660752"/>
                <a:gd name="connsiteX2-99" fmla="*/ 2734487 w 3847271"/>
                <a:gd name="connsiteY2-100" fmla="*/ 0 h 4660752"/>
                <a:gd name="connsiteX3-101" fmla="*/ 3744766 w 3847271"/>
                <a:gd name="connsiteY3-102" fmla="*/ 0 h 4660752"/>
                <a:gd name="connsiteX4-103" fmla="*/ 3847271 w 3847271"/>
                <a:gd name="connsiteY4-104" fmla="*/ 1597719 h 4660752"/>
                <a:gd name="connsiteX5-105" fmla="*/ 3690884 w 3847271"/>
                <a:gd name="connsiteY5-106" fmla="*/ 2378971 h 4660752"/>
                <a:gd name="connsiteX6-107" fmla="*/ 3690884 w 3847271"/>
                <a:gd name="connsiteY6-108" fmla="*/ 4660752 h 4660752"/>
                <a:gd name="connsiteX7-109" fmla="*/ 0 w 3847271"/>
                <a:gd name="connsiteY7-110" fmla="*/ 4660752 h 4660752"/>
                <a:gd name="connsiteX8-111" fmla="*/ 0 w 3847271"/>
                <a:gd name="connsiteY8-112" fmla="*/ 969868 h 4660752"/>
                <a:gd name="connsiteX0-113" fmla="*/ 3847271 w 3938711"/>
                <a:gd name="connsiteY0-114" fmla="*/ 1597719 h 4660752"/>
                <a:gd name="connsiteX1-115" fmla="*/ 3690884 w 3938711"/>
                <a:gd name="connsiteY1-116" fmla="*/ 2378971 h 4660752"/>
                <a:gd name="connsiteX2-117" fmla="*/ 3690884 w 3938711"/>
                <a:gd name="connsiteY2-118" fmla="*/ 4660752 h 4660752"/>
                <a:gd name="connsiteX3-119" fmla="*/ 0 w 3938711"/>
                <a:gd name="connsiteY3-120" fmla="*/ 4660752 h 4660752"/>
                <a:gd name="connsiteX4-121" fmla="*/ 0 w 3938711"/>
                <a:gd name="connsiteY4-122" fmla="*/ 969868 h 4660752"/>
                <a:gd name="connsiteX5-123" fmla="*/ 2734487 w 3938711"/>
                <a:gd name="connsiteY5-124" fmla="*/ 969868 h 4660752"/>
                <a:gd name="connsiteX6-125" fmla="*/ 2734487 w 3938711"/>
                <a:gd name="connsiteY6-126" fmla="*/ 0 h 4660752"/>
                <a:gd name="connsiteX7-127" fmla="*/ 3744766 w 3938711"/>
                <a:gd name="connsiteY7-128" fmla="*/ 0 h 4660752"/>
                <a:gd name="connsiteX8-129" fmla="*/ 3938711 w 3938711"/>
                <a:gd name="connsiteY8-130" fmla="*/ 1689159 h 4660752"/>
                <a:gd name="connsiteX0-131" fmla="*/ 3847271 w 3847271"/>
                <a:gd name="connsiteY0-132" fmla="*/ 1597719 h 4660752"/>
                <a:gd name="connsiteX1-133" fmla="*/ 3690884 w 3847271"/>
                <a:gd name="connsiteY1-134" fmla="*/ 2378971 h 4660752"/>
                <a:gd name="connsiteX2-135" fmla="*/ 3690884 w 3847271"/>
                <a:gd name="connsiteY2-136" fmla="*/ 4660752 h 4660752"/>
                <a:gd name="connsiteX3-137" fmla="*/ 0 w 3847271"/>
                <a:gd name="connsiteY3-138" fmla="*/ 4660752 h 4660752"/>
                <a:gd name="connsiteX4-139" fmla="*/ 0 w 3847271"/>
                <a:gd name="connsiteY4-140" fmla="*/ 969868 h 4660752"/>
                <a:gd name="connsiteX5-141" fmla="*/ 2734487 w 3847271"/>
                <a:gd name="connsiteY5-142" fmla="*/ 969868 h 4660752"/>
                <a:gd name="connsiteX6-143" fmla="*/ 2734487 w 3847271"/>
                <a:gd name="connsiteY6-144" fmla="*/ 0 h 4660752"/>
                <a:gd name="connsiteX7-145" fmla="*/ 3744766 w 3847271"/>
                <a:gd name="connsiteY7-146" fmla="*/ 0 h 4660752"/>
                <a:gd name="connsiteX0-147" fmla="*/ 3690884 w 3744766"/>
                <a:gd name="connsiteY0-148" fmla="*/ 2378971 h 4660752"/>
                <a:gd name="connsiteX1-149" fmla="*/ 3690884 w 3744766"/>
                <a:gd name="connsiteY1-150" fmla="*/ 4660752 h 4660752"/>
                <a:gd name="connsiteX2-151" fmla="*/ 0 w 3744766"/>
                <a:gd name="connsiteY2-152" fmla="*/ 4660752 h 4660752"/>
                <a:gd name="connsiteX3-153" fmla="*/ 0 w 3744766"/>
                <a:gd name="connsiteY3-154" fmla="*/ 969868 h 4660752"/>
                <a:gd name="connsiteX4-155" fmla="*/ 2734487 w 3744766"/>
                <a:gd name="connsiteY4-156" fmla="*/ 969868 h 4660752"/>
                <a:gd name="connsiteX5-157" fmla="*/ 2734487 w 3744766"/>
                <a:gd name="connsiteY5-158" fmla="*/ 0 h 4660752"/>
                <a:gd name="connsiteX6-159" fmla="*/ 3744766 w 3744766"/>
                <a:gd name="connsiteY6-160" fmla="*/ 0 h 466075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3744766" h="4660752">
                  <a:moveTo>
                    <a:pt x="3690884" y="2378971"/>
                  </a:moveTo>
                  <a:lnTo>
                    <a:pt x="3690884" y="4660752"/>
                  </a:lnTo>
                  <a:lnTo>
                    <a:pt x="0" y="4660752"/>
                  </a:lnTo>
                  <a:lnTo>
                    <a:pt x="0" y="969868"/>
                  </a:lnTo>
                  <a:lnTo>
                    <a:pt x="2734487" y="969868"/>
                  </a:lnTo>
                  <a:lnTo>
                    <a:pt x="2734487" y="0"/>
                  </a:lnTo>
                  <a:lnTo>
                    <a:pt x="3744766" y="0"/>
                  </a:lnTo>
                </a:path>
              </a:pathLst>
            </a:custGeom>
            <a:noFill/>
            <a:ln w="28575"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任意多边形 20"/>
            <p:cNvSpPr/>
            <p:nvPr userDrawn="1"/>
          </p:nvSpPr>
          <p:spPr>
            <a:xfrm rot="2700000">
              <a:off x="2744431" y="508855"/>
              <a:ext cx="3744766" cy="4660752"/>
            </a:xfrm>
            <a:custGeom>
              <a:avLst/>
              <a:gdLst>
                <a:gd name="connsiteX0" fmla="*/ 4143589 w 4175818"/>
                <a:gd name="connsiteY0" fmla="*/ 1926265 h 4660752"/>
                <a:gd name="connsiteX1" fmla="*/ 4159704 w 4175818"/>
                <a:gd name="connsiteY1" fmla="*/ 1910151 h 4660752"/>
                <a:gd name="connsiteX2" fmla="*/ 4175818 w 4175818"/>
                <a:gd name="connsiteY2" fmla="*/ 1926265 h 4660752"/>
                <a:gd name="connsiteX3" fmla="*/ 0 w 4175818"/>
                <a:gd name="connsiteY3" fmla="*/ 969868 h 4660752"/>
                <a:gd name="connsiteX4" fmla="*/ 2734487 w 4175818"/>
                <a:gd name="connsiteY4" fmla="*/ 969868 h 4660752"/>
                <a:gd name="connsiteX5" fmla="*/ 2734487 w 4175818"/>
                <a:gd name="connsiteY5" fmla="*/ 0 h 4660752"/>
                <a:gd name="connsiteX6" fmla="*/ 3744766 w 4175818"/>
                <a:gd name="connsiteY6" fmla="*/ 0 h 4660752"/>
                <a:gd name="connsiteX7" fmla="*/ 2997159 w 4175818"/>
                <a:gd name="connsiteY7" fmla="*/ 747607 h 4660752"/>
                <a:gd name="connsiteX8" fmla="*/ 3847271 w 4175818"/>
                <a:gd name="connsiteY8" fmla="*/ 1597719 h 4660752"/>
                <a:gd name="connsiteX9" fmla="*/ 2621466 w 4175818"/>
                <a:gd name="connsiteY9" fmla="*/ 2823524 h 4660752"/>
                <a:gd name="connsiteX10" fmla="*/ 2933899 w 4175818"/>
                <a:gd name="connsiteY10" fmla="*/ 3135956 h 4660752"/>
                <a:gd name="connsiteX11" fmla="*/ 3690884 w 4175818"/>
                <a:gd name="connsiteY11" fmla="*/ 2378971 h 4660752"/>
                <a:gd name="connsiteX12" fmla="*/ 3690884 w 4175818"/>
                <a:gd name="connsiteY12" fmla="*/ 4660752 h 4660752"/>
                <a:gd name="connsiteX13" fmla="*/ 0 w 4175818"/>
                <a:gd name="connsiteY13" fmla="*/ 4660752 h 4660752"/>
                <a:gd name="connsiteX0-1" fmla="*/ 4175818 w 4175818"/>
                <a:gd name="connsiteY0-2" fmla="*/ 1926265 h 4660752"/>
                <a:gd name="connsiteX1-3" fmla="*/ 4159704 w 4175818"/>
                <a:gd name="connsiteY1-4" fmla="*/ 1910151 h 4660752"/>
                <a:gd name="connsiteX2-5" fmla="*/ 4175818 w 4175818"/>
                <a:gd name="connsiteY2-6" fmla="*/ 1926265 h 4660752"/>
                <a:gd name="connsiteX3-7" fmla="*/ 0 w 4175818"/>
                <a:gd name="connsiteY3-8" fmla="*/ 969868 h 4660752"/>
                <a:gd name="connsiteX4-9" fmla="*/ 2734487 w 4175818"/>
                <a:gd name="connsiteY4-10" fmla="*/ 969868 h 4660752"/>
                <a:gd name="connsiteX5-11" fmla="*/ 2734487 w 4175818"/>
                <a:gd name="connsiteY5-12" fmla="*/ 0 h 4660752"/>
                <a:gd name="connsiteX6-13" fmla="*/ 3744766 w 4175818"/>
                <a:gd name="connsiteY6-14" fmla="*/ 0 h 4660752"/>
                <a:gd name="connsiteX7-15" fmla="*/ 2997159 w 4175818"/>
                <a:gd name="connsiteY7-16" fmla="*/ 747607 h 4660752"/>
                <a:gd name="connsiteX8-17" fmla="*/ 3847271 w 4175818"/>
                <a:gd name="connsiteY8-18" fmla="*/ 1597719 h 4660752"/>
                <a:gd name="connsiteX9-19" fmla="*/ 2621466 w 4175818"/>
                <a:gd name="connsiteY9-20" fmla="*/ 2823524 h 4660752"/>
                <a:gd name="connsiteX10-21" fmla="*/ 2933899 w 4175818"/>
                <a:gd name="connsiteY10-22" fmla="*/ 3135956 h 4660752"/>
                <a:gd name="connsiteX11-23" fmla="*/ 3690884 w 4175818"/>
                <a:gd name="connsiteY11-24" fmla="*/ 2378971 h 4660752"/>
                <a:gd name="connsiteX12-25" fmla="*/ 3690884 w 4175818"/>
                <a:gd name="connsiteY12-26" fmla="*/ 4660752 h 4660752"/>
                <a:gd name="connsiteX13-27" fmla="*/ 0 w 4175818"/>
                <a:gd name="connsiteY13-28" fmla="*/ 4660752 h 4660752"/>
                <a:gd name="connsiteX14" fmla="*/ 0 w 4175818"/>
                <a:gd name="connsiteY14" fmla="*/ 969868 h 4660752"/>
                <a:gd name="connsiteX0-29" fmla="*/ 0 w 3847271"/>
                <a:gd name="connsiteY0-30" fmla="*/ 969868 h 4660752"/>
                <a:gd name="connsiteX1-31" fmla="*/ 2734487 w 3847271"/>
                <a:gd name="connsiteY1-32" fmla="*/ 969868 h 4660752"/>
                <a:gd name="connsiteX2-33" fmla="*/ 2734487 w 3847271"/>
                <a:gd name="connsiteY2-34" fmla="*/ 0 h 4660752"/>
                <a:gd name="connsiteX3-35" fmla="*/ 3744766 w 3847271"/>
                <a:gd name="connsiteY3-36" fmla="*/ 0 h 4660752"/>
                <a:gd name="connsiteX4-37" fmla="*/ 2997159 w 3847271"/>
                <a:gd name="connsiteY4-38" fmla="*/ 747607 h 4660752"/>
                <a:gd name="connsiteX5-39" fmla="*/ 3847271 w 3847271"/>
                <a:gd name="connsiteY5-40" fmla="*/ 1597719 h 4660752"/>
                <a:gd name="connsiteX6-41" fmla="*/ 2621466 w 3847271"/>
                <a:gd name="connsiteY6-42" fmla="*/ 2823524 h 4660752"/>
                <a:gd name="connsiteX7-43" fmla="*/ 2933899 w 3847271"/>
                <a:gd name="connsiteY7-44" fmla="*/ 3135956 h 4660752"/>
                <a:gd name="connsiteX8-45" fmla="*/ 3690884 w 3847271"/>
                <a:gd name="connsiteY8-46" fmla="*/ 2378971 h 4660752"/>
                <a:gd name="connsiteX9-47" fmla="*/ 3690884 w 3847271"/>
                <a:gd name="connsiteY9-48" fmla="*/ 4660752 h 4660752"/>
                <a:gd name="connsiteX10-49" fmla="*/ 0 w 3847271"/>
                <a:gd name="connsiteY10-50" fmla="*/ 4660752 h 4660752"/>
                <a:gd name="connsiteX11-51" fmla="*/ 0 w 3847271"/>
                <a:gd name="connsiteY11-52" fmla="*/ 969868 h 4660752"/>
                <a:gd name="connsiteX0-53" fmla="*/ 0 w 3847271"/>
                <a:gd name="connsiteY0-54" fmla="*/ 969868 h 4660752"/>
                <a:gd name="connsiteX1-55" fmla="*/ 2734487 w 3847271"/>
                <a:gd name="connsiteY1-56" fmla="*/ 969868 h 4660752"/>
                <a:gd name="connsiteX2-57" fmla="*/ 2734487 w 3847271"/>
                <a:gd name="connsiteY2-58" fmla="*/ 0 h 4660752"/>
                <a:gd name="connsiteX3-59" fmla="*/ 3744766 w 3847271"/>
                <a:gd name="connsiteY3-60" fmla="*/ 0 h 4660752"/>
                <a:gd name="connsiteX4-61" fmla="*/ 2997159 w 3847271"/>
                <a:gd name="connsiteY4-62" fmla="*/ 747607 h 4660752"/>
                <a:gd name="connsiteX5-63" fmla="*/ 3847271 w 3847271"/>
                <a:gd name="connsiteY5-64" fmla="*/ 1597719 h 4660752"/>
                <a:gd name="connsiteX6-65" fmla="*/ 2933899 w 3847271"/>
                <a:gd name="connsiteY6-66" fmla="*/ 3135956 h 4660752"/>
                <a:gd name="connsiteX7-67" fmla="*/ 3690884 w 3847271"/>
                <a:gd name="connsiteY7-68" fmla="*/ 2378971 h 4660752"/>
                <a:gd name="connsiteX8-69" fmla="*/ 3690884 w 3847271"/>
                <a:gd name="connsiteY8-70" fmla="*/ 4660752 h 4660752"/>
                <a:gd name="connsiteX9-71" fmla="*/ 0 w 3847271"/>
                <a:gd name="connsiteY9-72" fmla="*/ 4660752 h 4660752"/>
                <a:gd name="connsiteX10-73" fmla="*/ 0 w 3847271"/>
                <a:gd name="connsiteY10-74" fmla="*/ 969868 h 4660752"/>
                <a:gd name="connsiteX0-75" fmla="*/ 0 w 3847271"/>
                <a:gd name="connsiteY0-76" fmla="*/ 969868 h 4660752"/>
                <a:gd name="connsiteX1-77" fmla="*/ 2734487 w 3847271"/>
                <a:gd name="connsiteY1-78" fmla="*/ 969868 h 4660752"/>
                <a:gd name="connsiteX2-79" fmla="*/ 2734487 w 3847271"/>
                <a:gd name="connsiteY2-80" fmla="*/ 0 h 4660752"/>
                <a:gd name="connsiteX3-81" fmla="*/ 3744766 w 3847271"/>
                <a:gd name="connsiteY3-82" fmla="*/ 0 h 4660752"/>
                <a:gd name="connsiteX4-83" fmla="*/ 2997159 w 3847271"/>
                <a:gd name="connsiteY4-84" fmla="*/ 747607 h 4660752"/>
                <a:gd name="connsiteX5-85" fmla="*/ 3847271 w 3847271"/>
                <a:gd name="connsiteY5-86" fmla="*/ 1597719 h 4660752"/>
                <a:gd name="connsiteX6-87" fmla="*/ 3690884 w 3847271"/>
                <a:gd name="connsiteY6-88" fmla="*/ 2378971 h 4660752"/>
                <a:gd name="connsiteX7-89" fmla="*/ 3690884 w 3847271"/>
                <a:gd name="connsiteY7-90" fmla="*/ 4660752 h 4660752"/>
                <a:gd name="connsiteX8-91" fmla="*/ 0 w 3847271"/>
                <a:gd name="connsiteY8-92" fmla="*/ 4660752 h 4660752"/>
                <a:gd name="connsiteX9-93" fmla="*/ 0 w 3847271"/>
                <a:gd name="connsiteY9-94" fmla="*/ 969868 h 4660752"/>
                <a:gd name="connsiteX0-95" fmla="*/ 0 w 3847271"/>
                <a:gd name="connsiteY0-96" fmla="*/ 969868 h 4660752"/>
                <a:gd name="connsiteX1-97" fmla="*/ 2734487 w 3847271"/>
                <a:gd name="connsiteY1-98" fmla="*/ 969868 h 4660752"/>
                <a:gd name="connsiteX2-99" fmla="*/ 2734487 w 3847271"/>
                <a:gd name="connsiteY2-100" fmla="*/ 0 h 4660752"/>
                <a:gd name="connsiteX3-101" fmla="*/ 3744766 w 3847271"/>
                <a:gd name="connsiteY3-102" fmla="*/ 0 h 4660752"/>
                <a:gd name="connsiteX4-103" fmla="*/ 3847271 w 3847271"/>
                <a:gd name="connsiteY4-104" fmla="*/ 1597719 h 4660752"/>
                <a:gd name="connsiteX5-105" fmla="*/ 3690884 w 3847271"/>
                <a:gd name="connsiteY5-106" fmla="*/ 2378971 h 4660752"/>
                <a:gd name="connsiteX6-107" fmla="*/ 3690884 w 3847271"/>
                <a:gd name="connsiteY6-108" fmla="*/ 4660752 h 4660752"/>
                <a:gd name="connsiteX7-109" fmla="*/ 0 w 3847271"/>
                <a:gd name="connsiteY7-110" fmla="*/ 4660752 h 4660752"/>
                <a:gd name="connsiteX8-111" fmla="*/ 0 w 3847271"/>
                <a:gd name="connsiteY8-112" fmla="*/ 969868 h 4660752"/>
                <a:gd name="connsiteX0-113" fmla="*/ 3847271 w 3938711"/>
                <a:gd name="connsiteY0-114" fmla="*/ 1597719 h 4660752"/>
                <a:gd name="connsiteX1-115" fmla="*/ 3690884 w 3938711"/>
                <a:gd name="connsiteY1-116" fmla="*/ 2378971 h 4660752"/>
                <a:gd name="connsiteX2-117" fmla="*/ 3690884 w 3938711"/>
                <a:gd name="connsiteY2-118" fmla="*/ 4660752 h 4660752"/>
                <a:gd name="connsiteX3-119" fmla="*/ 0 w 3938711"/>
                <a:gd name="connsiteY3-120" fmla="*/ 4660752 h 4660752"/>
                <a:gd name="connsiteX4-121" fmla="*/ 0 w 3938711"/>
                <a:gd name="connsiteY4-122" fmla="*/ 969868 h 4660752"/>
                <a:gd name="connsiteX5-123" fmla="*/ 2734487 w 3938711"/>
                <a:gd name="connsiteY5-124" fmla="*/ 969868 h 4660752"/>
                <a:gd name="connsiteX6-125" fmla="*/ 2734487 w 3938711"/>
                <a:gd name="connsiteY6-126" fmla="*/ 0 h 4660752"/>
                <a:gd name="connsiteX7-127" fmla="*/ 3744766 w 3938711"/>
                <a:gd name="connsiteY7-128" fmla="*/ 0 h 4660752"/>
                <a:gd name="connsiteX8-129" fmla="*/ 3938711 w 3938711"/>
                <a:gd name="connsiteY8-130" fmla="*/ 1689159 h 4660752"/>
                <a:gd name="connsiteX0-131" fmla="*/ 3847271 w 3847271"/>
                <a:gd name="connsiteY0-132" fmla="*/ 1597719 h 4660752"/>
                <a:gd name="connsiteX1-133" fmla="*/ 3690884 w 3847271"/>
                <a:gd name="connsiteY1-134" fmla="*/ 2378971 h 4660752"/>
                <a:gd name="connsiteX2-135" fmla="*/ 3690884 w 3847271"/>
                <a:gd name="connsiteY2-136" fmla="*/ 4660752 h 4660752"/>
                <a:gd name="connsiteX3-137" fmla="*/ 0 w 3847271"/>
                <a:gd name="connsiteY3-138" fmla="*/ 4660752 h 4660752"/>
                <a:gd name="connsiteX4-139" fmla="*/ 0 w 3847271"/>
                <a:gd name="connsiteY4-140" fmla="*/ 969868 h 4660752"/>
                <a:gd name="connsiteX5-141" fmla="*/ 2734487 w 3847271"/>
                <a:gd name="connsiteY5-142" fmla="*/ 969868 h 4660752"/>
                <a:gd name="connsiteX6-143" fmla="*/ 2734487 w 3847271"/>
                <a:gd name="connsiteY6-144" fmla="*/ 0 h 4660752"/>
                <a:gd name="connsiteX7-145" fmla="*/ 3744766 w 3847271"/>
                <a:gd name="connsiteY7-146" fmla="*/ 0 h 4660752"/>
                <a:gd name="connsiteX0-147" fmla="*/ 3690884 w 3744766"/>
                <a:gd name="connsiteY0-148" fmla="*/ 2378971 h 4660752"/>
                <a:gd name="connsiteX1-149" fmla="*/ 3690884 w 3744766"/>
                <a:gd name="connsiteY1-150" fmla="*/ 4660752 h 4660752"/>
                <a:gd name="connsiteX2-151" fmla="*/ 0 w 3744766"/>
                <a:gd name="connsiteY2-152" fmla="*/ 4660752 h 4660752"/>
                <a:gd name="connsiteX3-153" fmla="*/ 0 w 3744766"/>
                <a:gd name="connsiteY3-154" fmla="*/ 969868 h 4660752"/>
                <a:gd name="connsiteX4-155" fmla="*/ 2734487 w 3744766"/>
                <a:gd name="connsiteY4-156" fmla="*/ 969868 h 4660752"/>
                <a:gd name="connsiteX5-157" fmla="*/ 2734487 w 3744766"/>
                <a:gd name="connsiteY5-158" fmla="*/ 0 h 4660752"/>
                <a:gd name="connsiteX6-159" fmla="*/ 3744766 w 3744766"/>
                <a:gd name="connsiteY6-160" fmla="*/ 0 h 466075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3744766" h="4660752">
                  <a:moveTo>
                    <a:pt x="3690884" y="2378971"/>
                  </a:moveTo>
                  <a:lnTo>
                    <a:pt x="3690884" y="4660752"/>
                  </a:lnTo>
                  <a:lnTo>
                    <a:pt x="0" y="4660752"/>
                  </a:lnTo>
                  <a:lnTo>
                    <a:pt x="0" y="969868"/>
                  </a:lnTo>
                  <a:lnTo>
                    <a:pt x="2734487" y="969868"/>
                  </a:lnTo>
                  <a:lnTo>
                    <a:pt x="2734487" y="0"/>
                  </a:lnTo>
                  <a:lnTo>
                    <a:pt x="3744766" y="0"/>
                  </a:lnTo>
                </a:path>
              </a:pathLst>
            </a:custGeom>
            <a:noFill/>
            <a:ln w="28575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占位符 24"/>
          <p:cNvSpPr>
            <a:spLocks noGrp="1"/>
          </p:cNvSpPr>
          <p:nvPr>
            <p:ph type="body" sz="quarter" idx="10" hasCustomPrompt="1"/>
          </p:nvPr>
        </p:nvSpPr>
        <p:spPr>
          <a:xfrm>
            <a:off x="2781713" y="2689942"/>
            <a:ext cx="6718624" cy="914400"/>
          </a:xfrm>
          <a:prstGeom prst="rect">
            <a:avLst/>
          </a:prstGeom>
        </p:spPr>
        <p:txBody>
          <a:bodyPr/>
          <a:lstStyle>
            <a:lvl1pPr marL="0" indent="0" algn="ctr" defTabSz="914400" rtl="0" eaLnBrk="1" latinLnBrk="0" hangingPunct="1">
              <a:buNone/>
              <a:defRPr kumimoji="1" lang="zh-CN" altLang="en-US" sz="4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lvl="0"/>
            <a:r>
              <a:rPr lang="zh-CN" altLang="en-US" dirty="0" smtClean="0"/>
              <a:t>标题</a:t>
            </a:r>
            <a:endParaRPr lang="zh-CN" altLang="en-US" dirty="0" smtClean="0"/>
          </a:p>
        </p:txBody>
      </p:sp>
      <p:sp>
        <p:nvSpPr>
          <p:cNvPr id="23" name="矩形 22"/>
          <p:cNvSpPr/>
          <p:nvPr userDrawn="1"/>
        </p:nvSpPr>
        <p:spPr>
          <a:xfrm>
            <a:off x="11255566" y="0"/>
            <a:ext cx="936434" cy="88134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319132" y="885729"/>
            <a:ext cx="936434" cy="881349"/>
          </a:xfrm>
          <a:prstGeom prst="rect">
            <a:avLst/>
          </a:prstGeom>
          <a:solidFill>
            <a:schemeClr val="accent3">
              <a:lumMod val="40000"/>
              <a:lumOff val="60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1255566" y="1754843"/>
            <a:ext cx="936434" cy="88134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 userDrawn="1"/>
        </p:nvSpPr>
        <p:spPr>
          <a:xfrm>
            <a:off x="11255566" y="2636192"/>
            <a:ext cx="936434" cy="88134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 userDrawn="1"/>
        </p:nvSpPr>
        <p:spPr>
          <a:xfrm>
            <a:off x="10337282" y="1767405"/>
            <a:ext cx="918283" cy="868787"/>
          </a:xfrm>
          <a:prstGeom prst="rect">
            <a:avLst/>
          </a:prstGeom>
          <a:solidFill>
            <a:schemeClr val="accent3">
              <a:lumMod val="75000"/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 userDrawn="1"/>
        </p:nvSpPr>
        <p:spPr>
          <a:xfrm>
            <a:off x="9443398" y="879803"/>
            <a:ext cx="875734" cy="887275"/>
          </a:xfrm>
          <a:prstGeom prst="rect">
            <a:avLst/>
          </a:prstGeom>
          <a:solidFill>
            <a:schemeClr val="accent3">
              <a:lumMod val="20000"/>
              <a:lumOff val="80000"/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0" name="组合 29"/>
          <p:cNvGrpSpPr/>
          <p:nvPr userDrawn="1"/>
        </p:nvGrpSpPr>
        <p:grpSpPr>
          <a:xfrm>
            <a:off x="638978" y="287769"/>
            <a:ext cx="823486" cy="1070645"/>
            <a:chOff x="638978" y="287769"/>
            <a:chExt cx="823486" cy="1070645"/>
          </a:xfrm>
        </p:grpSpPr>
        <p:sp>
          <p:nvSpPr>
            <p:cNvPr id="31" name="十字星 30"/>
            <p:cNvSpPr/>
            <p:nvPr/>
          </p:nvSpPr>
          <p:spPr>
            <a:xfrm>
              <a:off x="638978" y="528810"/>
              <a:ext cx="571333" cy="829604"/>
            </a:xfrm>
            <a:prstGeom prst="star4">
              <a:avLst/>
            </a:prstGeom>
            <a:gradFill>
              <a:gsLst>
                <a:gs pos="50537">
                  <a:srgbClr val="8BD4F3"/>
                </a:gs>
                <a:gs pos="20000">
                  <a:schemeClr val="accent3">
                    <a:lumMod val="60000"/>
                    <a:lumOff val="40000"/>
                  </a:schemeClr>
                </a:gs>
                <a:gs pos="59000">
                  <a:schemeClr val="accent5">
                    <a:lumMod val="40000"/>
                    <a:lumOff val="60000"/>
                  </a:schemeClr>
                </a:gs>
                <a:gs pos="94000">
                  <a:schemeClr val="accent3">
                    <a:lumMod val="20000"/>
                    <a:lumOff val="8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十字星 31"/>
            <p:cNvSpPr/>
            <p:nvPr/>
          </p:nvSpPr>
          <p:spPr>
            <a:xfrm>
              <a:off x="891131" y="287769"/>
              <a:ext cx="571333" cy="829604"/>
            </a:xfrm>
            <a:prstGeom prst="star4">
              <a:avLst/>
            </a:prstGeom>
            <a:gradFill>
              <a:gsLst>
                <a:gs pos="50537">
                  <a:srgbClr val="8BD4F3"/>
                </a:gs>
                <a:gs pos="20000">
                  <a:schemeClr val="accent3">
                    <a:lumMod val="60000"/>
                    <a:lumOff val="40000"/>
                  </a:schemeClr>
                </a:gs>
                <a:gs pos="59000">
                  <a:schemeClr val="accent5">
                    <a:lumMod val="40000"/>
                    <a:lumOff val="60000"/>
                  </a:schemeClr>
                </a:gs>
                <a:gs pos="94000">
                  <a:schemeClr val="accent3">
                    <a:lumMod val="20000"/>
                    <a:lumOff val="8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7" dur="2000" fill="hold"/>
                                        <p:tgtEl>
                                          <p:spTgt spid="3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10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0" dur="50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3" dur="50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50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3" grpId="0" animBg="1"/>
      <p:bldP spid="28" grpId="0" animBg="1"/>
      <p:bldP spid="29" grpId="0" animBg="1"/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学习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直角三角形 17"/>
          <p:cNvSpPr/>
          <p:nvPr userDrawn="1"/>
        </p:nvSpPr>
        <p:spPr>
          <a:xfrm flipH="1">
            <a:off x="3436764" y="5347368"/>
            <a:ext cx="8755236" cy="1510631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直角三角形 18"/>
          <p:cNvSpPr/>
          <p:nvPr userDrawn="1"/>
        </p:nvSpPr>
        <p:spPr>
          <a:xfrm>
            <a:off x="0" y="3900488"/>
            <a:ext cx="8808440" cy="2957512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 userDrawn="1"/>
        </p:nvSpPr>
        <p:spPr>
          <a:xfrm>
            <a:off x="819808" y="6228178"/>
            <a:ext cx="30396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 algn="l" defTabSz="8013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400" b="0" i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版权所有</a:t>
            </a:r>
            <a:r>
              <a:rPr lang="en-US" altLang="zh-CN" sz="1400" b="0" i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©</a:t>
            </a:r>
            <a:r>
              <a:rPr lang="en-US" altLang="zh-CN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19 </a:t>
            </a:r>
            <a:r>
              <a:rPr lang="zh-CN" altLang="en-US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华为技术有限公司</a:t>
            </a:r>
            <a:endParaRPr lang="en-US" altLang="zh-CN" sz="1400" b="0" i="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Freeform 5"/>
          <p:cNvSpPr/>
          <p:nvPr userDrawn="1"/>
        </p:nvSpPr>
        <p:spPr bwMode="auto">
          <a:xfrm flipH="1" flipV="1">
            <a:off x="0" y="0"/>
            <a:ext cx="1300296" cy="2136833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rgbClr val="00183C"/>
              </a:solidFill>
              <a:latin typeface="Calibri" panose="020F0502020204030204" pitchFamily="34" charset="0"/>
              <a:ea typeface="宋体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1699614" y="1336944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800" dirty="0" smtClean="0">
                <a:solidFill>
                  <a:srgbClr val="002B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学习完本章后，您将能够：</a:t>
            </a:r>
            <a:endParaRPr lang="en-US" altLang="zh-CN" sz="2800" dirty="0" smtClean="0">
              <a:solidFill>
                <a:srgbClr val="002B4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" name="文本框 7"/>
          <p:cNvSpPr txBox="1"/>
          <p:nvPr userDrawn="1"/>
        </p:nvSpPr>
        <p:spPr>
          <a:xfrm>
            <a:off x="-633675" y="615490"/>
            <a:ext cx="213363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endParaRPr lang="en-US" altLang="zh-CN" sz="2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  <a:endParaRPr lang="en-US" altLang="zh-CN" sz="2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1911350" y="2003425"/>
            <a:ext cx="8678863" cy="3724275"/>
          </a:xfrm>
          <a:prstGeom prst="rect">
            <a:avLst/>
          </a:prstGeom>
        </p:spPr>
        <p:txBody>
          <a:bodyPr/>
          <a:lstStyle>
            <a:lvl1pPr>
              <a:defRPr lang="zh-CN" altLang="en-US" sz="2800" kern="1200" dirty="0" smtClean="0">
                <a:solidFill>
                  <a:srgbClr val="002B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>
              <a:defRPr>
                <a:solidFill>
                  <a:srgbClr val="002B4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solidFill>
                  <a:srgbClr val="002B4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solidFill>
                  <a:srgbClr val="002B4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rgbClr val="002B4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8158" y="6228178"/>
            <a:ext cx="1533525" cy="335558"/>
          </a:xfrm>
          <a:prstGeom prst="rect">
            <a:avLst/>
          </a:prstGeom>
        </p:spPr>
      </p:pic>
      <p:sp>
        <p:nvSpPr>
          <p:cNvPr id="11" name="Rectangle 69"/>
          <p:cNvSpPr>
            <a:spLocks noChangeArrowheads="1"/>
          </p:cNvSpPr>
          <p:nvPr userDrawn="1"/>
        </p:nvSpPr>
        <p:spPr bwMode="auto">
          <a:xfrm>
            <a:off x="11024525" y="6281297"/>
            <a:ext cx="759687" cy="2963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801370" eaLnBrk="0" fontAlgn="base" hangingPunct="0">
              <a:defRPr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2F2CF7F5-F178-4429-B6CA-28062DF31937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直角三角形 17"/>
          <p:cNvSpPr/>
          <p:nvPr userDrawn="1"/>
        </p:nvSpPr>
        <p:spPr>
          <a:xfrm flipH="1">
            <a:off x="3436764" y="5347368"/>
            <a:ext cx="8755236" cy="1510631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直角三角形 18"/>
          <p:cNvSpPr/>
          <p:nvPr userDrawn="1"/>
        </p:nvSpPr>
        <p:spPr>
          <a:xfrm>
            <a:off x="0" y="3900488"/>
            <a:ext cx="8808440" cy="2957512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 userDrawn="1"/>
        </p:nvSpPr>
        <p:spPr>
          <a:xfrm>
            <a:off x="819808" y="6228178"/>
            <a:ext cx="30396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 algn="l" defTabSz="8013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400" b="0" i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版权所有</a:t>
            </a:r>
            <a:r>
              <a:rPr lang="en-US" altLang="zh-CN" sz="1400" b="0" i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©</a:t>
            </a:r>
            <a:r>
              <a:rPr lang="en-US" altLang="zh-CN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19 </a:t>
            </a:r>
            <a:r>
              <a:rPr lang="zh-CN" altLang="en-US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华为技术有限公司</a:t>
            </a:r>
            <a:endParaRPr lang="en-US" altLang="zh-CN" sz="1400" b="0" i="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043593" y="1249695"/>
            <a:ext cx="10517188" cy="4852988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等腰三角形 9"/>
          <p:cNvSpPr/>
          <p:nvPr userDrawn="1"/>
        </p:nvSpPr>
        <p:spPr>
          <a:xfrm rot="16200000" flipH="1" flipV="1">
            <a:off x="476801" y="470620"/>
            <a:ext cx="479812" cy="296530"/>
          </a:xfrm>
          <a:prstGeom prst="triangle">
            <a:avLst/>
          </a:prstGeom>
          <a:solidFill>
            <a:schemeClr val="tx2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prstClr val="white"/>
              </a:solidFill>
              <a:latin typeface="微软雅黑"/>
              <a:cs typeface="+mn-ea"/>
            </a:endParaRPr>
          </a:p>
        </p:txBody>
      </p:sp>
      <p:sp>
        <p:nvSpPr>
          <p:cNvPr id="11" name="标题 8"/>
          <p:cNvSpPr>
            <a:spLocks noGrp="1"/>
          </p:cNvSpPr>
          <p:nvPr>
            <p:ph type="title"/>
          </p:nvPr>
        </p:nvSpPr>
        <p:spPr>
          <a:xfrm>
            <a:off x="443564" y="349467"/>
            <a:ext cx="10515600" cy="562525"/>
          </a:xfrm>
          <a:prstGeom prst="rect">
            <a:avLst/>
          </a:prstGeom>
        </p:spPr>
        <p:txBody>
          <a:bodyPr/>
          <a:lstStyle>
            <a:lvl2pPr>
              <a:defRPr lang="zh-CN" altLang="en-US" sz="3200" b="1" kern="12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</a:lstStyle>
          <a:p>
            <a:pPr marL="457200" marR="0" lvl="1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90204"/>
              <a:buNone/>
              <a:defRPr/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8158" y="6228178"/>
            <a:ext cx="1533525" cy="335558"/>
          </a:xfrm>
          <a:prstGeom prst="rect">
            <a:avLst/>
          </a:prstGeom>
        </p:spPr>
      </p:pic>
      <p:sp>
        <p:nvSpPr>
          <p:cNvPr id="12" name="Rectangle 69"/>
          <p:cNvSpPr>
            <a:spLocks noChangeArrowheads="1"/>
          </p:cNvSpPr>
          <p:nvPr userDrawn="1"/>
        </p:nvSpPr>
        <p:spPr bwMode="auto">
          <a:xfrm>
            <a:off x="11024525" y="6281297"/>
            <a:ext cx="759687" cy="2963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801370" eaLnBrk="0" fontAlgn="base" hangingPunct="0">
              <a:defRPr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2F2CF7F5-F178-4429-B6CA-28062DF31937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直角三角形 17"/>
          <p:cNvSpPr/>
          <p:nvPr userDrawn="1"/>
        </p:nvSpPr>
        <p:spPr>
          <a:xfrm flipH="1">
            <a:off x="3436764" y="5347368"/>
            <a:ext cx="8755236" cy="1510631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直角三角形 18"/>
          <p:cNvSpPr/>
          <p:nvPr userDrawn="1"/>
        </p:nvSpPr>
        <p:spPr>
          <a:xfrm>
            <a:off x="0" y="3900488"/>
            <a:ext cx="8808440" cy="2957512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 userDrawn="1"/>
        </p:nvSpPr>
        <p:spPr>
          <a:xfrm>
            <a:off x="819808" y="6228178"/>
            <a:ext cx="30396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 algn="l" defTabSz="8013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400" b="0" i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版权所有</a:t>
            </a:r>
            <a:r>
              <a:rPr lang="en-US" altLang="zh-CN" sz="1400" b="0" i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©</a:t>
            </a:r>
            <a:r>
              <a:rPr lang="en-US" altLang="zh-CN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19 </a:t>
            </a:r>
            <a:r>
              <a:rPr lang="zh-CN" altLang="en-US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华为技术有限公司</a:t>
            </a:r>
            <a:endParaRPr lang="en-US" altLang="zh-CN" sz="1400" b="0" i="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等腰三角形 8"/>
          <p:cNvSpPr/>
          <p:nvPr userDrawn="1"/>
        </p:nvSpPr>
        <p:spPr>
          <a:xfrm rot="16200000" flipH="1" flipV="1">
            <a:off x="476801" y="470620"/>
            <a:ext cx="479812" cy="296530"/>
          </a:xfrm>
          <a:prstGeom prst="triangle">
            <a:avLst/>
          </a:prstGeom>
          <a:solidFill>
            <a:schemeClr val="tx2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prstClr val="white"/>
              </a:solidFill>
              <a:latin typeface="微软雅黑"/>
              <a:cs typeface="+mn-ea"/>
            </a:endParaRPr>
          </a:p>
        </p:txBody>
      </p:sp>
      <p:sp>
        <p:nvSpPr>
          <p:cNvPr id="11" name="标题 8"/>
          <p:cNvSpPr>
            <a:spLocks noGrp="1"/>
          </p:cNvSpPr>
          <p:nvPr>
            <p:ph type="title"/>
          </p:nvPr>
        </p:nvSpPr>
        <p:spPr>
          <a:xfrm>
            <a:off x="443564" y="349467"/>
            <a:ext cx="10515600" cy="562525"/>
          </a:xfrm>
          <a:prstGeom prst="rect">
            <a:avLst/>
          </a:prstGeom>
        </p:spPr>
        <p:txBody>
          <a:bodyPr/>
          <a:lstStyle>
            <a:lvl2pPr>
              <a:defRPr lang="zh-CN" altLang="en-US" sz="3200" b="1" kern="12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</a:lstStyle>
          <a:p>
            <a:pPr marL="457200" marR="0" lvl="1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90204"/>
              <a:buNone/>
              <a:defRPr/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8158" y="6228178"/>
            <a:ext cx="1533525" cy="335558"/>
          </a:xfrm>
          <a:prstGeom prst="rect">
            <a:avLst/>
          </a:prstGeom>
        </p:spPr>
      </p:pic>
      <p:sp>
        <p:nvSpPr>
          <p:cNvPr id="10" name="Rectangle 69"/>
          <p:cNvSpPr>
            <a:spLocks noChangeArrowheads="1"/>
          </p:cNvSpPr>
          <p:nvPr userDrawn="1"/>
        </p:nvSpPr>
        <p:spPr bwMode="auto">
          <a:xfrm>
            <a:off x="11024525" y="6281297"/>
            <a:ext cx="759687" cy="2963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801370" eaLnBrk="0" fontAlgn="base" hangingPunct="0">
              <a:defRPr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2F2CF7F5-F178-4429-B6CA-28062DF31937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2#总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4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" y="84"/>
            <a:ext cx="12192000" cy="710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41"/>
          <p:cNvSpPr>
            <a:spLocks noGrp="1" noChangeArrowheads="1"/>
          </p:cNvSpPr>
          <p:nvPr>
            <p:ph type="ctrTitle" sz="quarter"/>
          </p:nvPr>
        </p:nvSpPr>
        <p:spPr>
          <a:xfrm>
            <a:off x="1031295" y="4957156"/>
            <a:ext cx="10441567" cy="831600"/>
          </a:xfrm>
          <a:ln algn="ctr"/>
        </p:spPr>
        <p:txBody>
          <a:bodyPr lIns="87802" tIns="43901" rIns="87802" bIns="43901"/>
          <a:lstStyle>
            <a:lvl1pPr algn="l" defTabSz="801370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4300" b="1" kern="1200" dirty="0">
                <a:solidFill>
                  <a:srgbClr val="0070C0"/>
                </a:solidFill>
                <a:latin typeface="+mn-ea"/>
                <a:ea typeface="+mn-ea"/>
                <a:cs typeface="Arial" panose="020B0604020202090204" pitchFamily="34" charset="0"/>
              </a:defRPr>
            </a:lvl1pPr>
          </a:lstStyle>
          <a:p>
            <a:r>
              <a:rPr lang="zh-CN" altLang="en-US" dirty="0"/>
              <a:t>单击此处编辑母版标题</a:t>
            </a:r>
            <a:r>
              <a:rPr lang="zh-CN" altLang="en-US" dirty="0" smtClean="0"/>
              <a:t>样式</a:t>
            </a:r>
            <a:endParaRPr lang="zh-CN" alt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0"/>
          </p:nvPr>
        </p:nvSpPr>
        <p:spPr>
          <a:xfrm>
            <a:off x="1031295" y="5816120"/>
            <a:ext cx="6912000" cy="493200"/>
          </a:xfrm>
        </p:spPr>
        <p:txBody>
          <a:bodyPr/>
          <a:lstStyle>
            <a:lvl1pPr marL="0" indent="0" algn="l" defTabSz="801370" rtl="0" eaLnBrk="0" fontAlgn="base" hangingPunct="0">
              <a:spcBef>
                <a:spcPct val="0"/>
              </a:spcBef>
              <a:spcAft>
                <a:spcPct val="0"/>
              </a:spcAft>
              <a:buNone/>
              <a:defRPr lang="zh-CN" altLang="en-US" sz="2000" kern="1200" dirty="0" smtClean="0">
                <a:solidFill>
                  <a:srgbClr val="0070C0"/>
                </a:solidFill>
                <a:latin typeface="+mn-ea"/>
                <a:ea typeface="+mn-ea"/>
                <a:cs typeface="Arial" panose="020B060402020209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7" name="Rectangle 54"/>
          <p:cNvSpPr>
            <a:spLocks noChangeArrowheads="1"/>
          </p:cNvSpPr>
          <p:nvPr userDrawn="1"/>
        </p:nvSpPr>
        <p:spPr bwMode="auto">
          <a:xfrm>
            <a:off x="947428" y="6500581"/>
            <a:ext cx="2604743" cy="26555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370" eaLnBrk="0" fontAlgn="base" hangingPunct="0">
              <a:defRPr/>
            </a:pPr>
            <a:r>
              <a:rPr lang="zh-CN" altLang="en-US" sz="1200" baseline="0" dirty="0">
                <a:latin typeface="+mn-ea"/>
                <a:ea typeface="+mn-ea"/>
                <a:cs typeface="Arial" panose="020B0604020202090204" pitchFamily="34" charset="0"/>
              </a:rPr>
              <a:t>版权所有</a:t>
            </a:r>
            <a:r>
              <a:rPr lang="en-US" altLang="zh-CN" sz="1200" baseline="0">
                <a:latin typeface="+mn-ea"/>
                <a:ea typeface="+mn-ea"/>
                <a:cs typeface="Arial" panose="020B0604020202090204" pitchFamily="34" charset="0"/>
              </a:rPr>
              <a:t>© </a:t>
            </a:r>
            <a:r>
              <a:rPr lang="en-US" altLang="zh-CN" sz="1200" baseline="0" smtClean="0">
                <a:latin typeface="+mn-ea"/>
                <a:ea typeface="+mn-ea"/>
                <a:cs typeface="Arial" panose="020B0604020202090204" pitchFamily="34" charset="0"/>
              </a:rPr>
              <a:t>2020 </a:t>
            </a:r>
            <a:r>
              <a:rPr lang="zh-CN" altLang="en-US" sz="1200" baseline="0" dirty="0">
                <a:latin typeface="+mn-ea"/>
                <a:ea typeface="+mn-ea"/>
                <a:cs typeface="Arial" panose="020B0604020202090204" pitchFamily="34" charset="0"/>
              </a:rPr>
              <a:t>华为技术有限公司</a:t>
            </a:r>
            <a:endParaRPr lang="zh-CN" altLang="en-US" sz="1200" baseline="0" dirty="0">
              <a:latin typeface="+mn-ea"/>
              <a:ea typeface="+mn-ea"/>
              <a:cs typeface="Arial" panose="020B060402020209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1889" y="251069"/>
            <a:ext cx="1965600" cy="4301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角三角形 2"/>
          <p:cNvSpPr/>
          <p:nvPr userDrawn="1"/>
        </p:nvSpPr>
        <p:spPr>
          <a:xfrm flipH="1">
            <a:off x="3436764" y="5629274"/>
            <a:ext cx="8755236" cy="1228725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直角三角形 3"/>
          <p:cNvSpPr/>
          <p:nvPr userDrawn="1"/>
        </p:nvSpPr>
        <p:spPr>
          <a:xfrm>
            <a:off x="0" y="3900488"/>
            <a:ext cx="8340898" cy="2957512"/>
          </a:xfrm>
          <a:prstGeom prst="rtTriangle">
            <a:avLst/>
          </a:prstGeom>
          <a:solidFill>
            <a:srgbClr val="DDE9E8">
              <a:alpha val="5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/>
          <p:cNvSpPr txBox="1"/>
          <p:nvPr userDrawn="1"/>
        </p:nvSpPr>
        <p:spPr>
          <a:xfrm>
            <a:off x="4573615" y="2453937"/>
            <a:ext cx="299332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4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谢  谢</a:t>
            </a:r>
            <a:endParaRPr kumimoji="1" lang="en-US" altLang="zh-CN" sz="4400" dirty="0" smtClean="0">
              <a:solidFill>
                <a:schemeClr val="tx1">
                  <a:lumMod val="75000"/>
                  <a:lumOff val="2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ctr"/>
            <a:r>
              <a:rPr kumimoji="1" lang="en-US" altLang="zh-CN" sz="4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Thank you</a:t>
            </a:r>
            <a:endParaRPr kumimoji="1" lang="zh-CN" altLang="en-US" sz="4400" dirty="0">
              <a:solidFill>
                <a:schemeClr val="tx1">
                  <a:lumMod val="75000"/>
                  <a:lumOff val="2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4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5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#前言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4" y="1233488"/>
            <a:ext cx="10558800" cy="4679788"/>
          </a:xfrm>
        </p:spPr>
        <p:txBody>
          <a:bodyPr/>
          <a:lstStyle>
            <a:lvl1pPr algn="just">
              <a:defRPr>
                <a:latin typeface="+mn-ea"/>
                <a:ea typeface="+mn-ea"/>
                <a:cs typeface="Arial" panose="020B0604020202090204" pitchFamily="34" charset="0"/>
              </a:defRPr>
            </a:lvl1pPr>
            <a:lvl5pPr>
              <a:buNone/>
              <a:defRPr/>
            </a:lvl5pPr>
          </a:lstStyle>
          <a:p>
            <a:pPr eaLnBrk="1" hangingPunct="1"/>
            <a:r>
              <a:rPr lang="zh-CN" altLang="en-US" dirty="0"/>
              <a:t>本章主要讲述</a:t>
            </a:r>
            <a:r>
              <a:rPr lang="en-US" altLang="zh-CN" dirty="0"/>
              <a:t>...</a:t>
            </a:r>
            <a:endParaRPr lang="zh-CN" altLang="en-US" dirty="0"/>
          </a:p>
        </p:txBody>
      </p:sp>
      <p:sp>
        <p:nvSpPr>
          <p:cNvPr id="7" name="TextBox 10"/>
          <p:cNvSpPr txBox="1"/>
          <p:nvPr userDrawn="1"/>
        </p:nvSpPr>
        <p:spPr bwMode="auto">
          <a:xfrm>
            <a:off x="1595500" y="408779"/>
            <a:ext cx="1665402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395" eaLnBrk="0" hangingPunct="0"/>
            <a:r>
              <a:rPr lang="zh-CN" altLang="en-US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前言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9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335360" y="498828"/>
            <a:ext cx="628158" cy="459460"/>
            <a:chOff x="3275013" y="1363663"/>
            <a:chExt cx="5645150" cy="4129087"/>
          </a:xfrm>
          <a:solidFill>
            <a:schemeClr val="bg1"/>
          </a:solidFill>
        </p:grpSpPr>
        <p:sp>
          <p:nvSpPr>
            <p:cNvPr id="12" name="Freeform 6"/>
            <p:cNvSpPr>
              <a:spLocks noEditPoints="1"/>
            </p:cNvSpPr>
            <p:nvPr/>
          </p:nvSpPr>
          <p:spPr bwMode="auto">
            <a:xfrm>
              <a:off x="3275013" y="1363663"/>
              <a:ext cx="5645150" cy="4129087"/>
            </a:xfrm>
            <a:custGeom>
              <a:avLst/>
              <a:gdLst>
                <a:gd name="T0" fmla="*/ 1410 w 1505"/>
                <a:gd name="T1" fmla="*/ 250 h 1101"/>
                <a:gd name="T2" fmla="*/ 780 w 1505"/>
                <a:gd name="T3" fmla="*/ 250 h 1101"/>
                <a:gd name="T4" fmla="*/ 780 w 1505"/>
                <a:gd name="T5" fmla="*/ 81 h 1101"/>
                <a:gd name="T6" fmla="*/ 699 w 1505"/>
                <a:gd name="T7" fmla="*/ 0 h 1101"/>
                <a:gd name="T8" fmla="*/ 81 w 1505"/>
                <a:gd name="T9" fmla="*/ 0 h 1101"/>
                <a:gd name="T10" fmla="*/ 0 w 1505"/>
                <a:gd name="T11" fmla="*/ 81 h 1101"/>
                <a:gd name="T12" fmla="*/ 0 w 1505"/>
                <a:gd name="T13" fmla="*/ 464 h 1101"/>
                <a:gd name="T14" fmla="*/ 81 w 1505"/>
                <a:gd name="T15" fmla="*/ 545 h 1101"/>
                <a:gd name="T16" fmla="*/ 124 w 1505"/>
                <a:gd name="T17" fmla="*/ 545 h 1101"/>
                <a:gd name="T18" fmla="*/ 124 w 1505"/>
                <a:gd name="T19" fmla="*/ 668 h 1101"/>
                <a:gd name="T20" fmla="*/ 137 w 1505"/>
                <a:gd name="T21" fmla="*/ 688 h 1101"/>
                <a:gd name="T22" fmla="*/ 147 w 1505"/>
                <a:gd name="T23" fmla="*/ 690 h 1101"/>
                <a:gd name="T24" fmla="*/ 161 w 1505"/>
                <a:gd name="T25" fmla="*/ 685 h 1101"/>
                <a:gd name="T26" fmla="*/ 316 w 1505"/>
                <a:gd name="T27" fmla="*/ 554 h 1101"/>
                <a:gd name="T28" fmla="*/ 341 w 1505"/>
                <a:gd name="T29" fmla="*/ 545 h 1101"/>
                <a:gd name="T30" fmla="*/ 542 w 1505"/>
                <a:gd name="T31" fmla="*/ 545 h 1101"/>
                <a:gd name="T32" fmla="*/ 542 w 1505"/>
                <a:gd name="T33" fmla="*/ 824 h 1101"/>
                <a:gd name="T34" fmla="*/ 637 w 1505"/>
                <a:gd name="T35" fmla="*/ 919 h 1101"/>
                <a:gd name="T36" fmla="*/ 1084 w 1505"/>
                <a:gd name="T37" fmla="*/ 919 h 1101"/>
                <a:gd name="T38" fmla="*/ 1120 w 1505"/>
                <a:gd name="T39" fmla="*/ 932 h 1101"/>
                <a:gd name="T40" fmla="*/ 1313 w 1505"/>
                <a:gd name="T41" fmla="*/ 1096 h 1101"/>
                <a:gd name="T42" fmla="*/ 1328 w 1505"/>
                <a:gd name="T43" fmla="*/ 1101 h 1101"/>
                <a:gd name="T44" fmla="*/ 1337 w 1505"/>
                <a:gd name="T45" fmla="*/ 1099 h 1101"/>
                <a:gd name="T46" fmla="*/ 1350 w 1505"/>
                <a:gd name="T47" fmla="*/ 1078 h 1101"/>
                <a:gd name="T48" fmla="*/ 1350 w 1505"/>
                <a:gd name="T49" fmla="*/ 919 h 1101"/>
                <a:gd name="T50" fmla="*/ 1410 w 1505"/>
                <a:gd name="T51" fmla="*/ 919 h 1101"/>
                <a:gd name="T52" fmla="*/ 1505 w 1505"/>
                <a:gd name="T53" fmla="*/ 824 h 1101"/>
                <a:gd name="T54" fmla="*/ 1505 w 1505"/>
                <a:gd name="T55" fmla="*/ 345 h 1101"/>
                <a:gd name="T56" fmla="*/ 1410 w 1505"/>
                <a:gd name="T57" fmla="*/ 250 h 1101"/>
                <a:gd name="T58" fmla="*/ 341 w 1505"/>
                <a:gd name="T59" fmla="*/ 500 h 1101"/>
                <a:gd name="T60" fmla="*/ 287 w 1505"/>
                <a:gd name="T61" fmla="*/ 520 h 1101"/>
                <a:gd name="T62" fmla="*/ 169 w 1505"/>
                <a:gd name="T63" fmla="*/ 619 h 1101"/>
                <a:gd name="T64" fmla="*/ 169 w 1505"/>
                <a:gd name="T65" fmla="*/ 535 h 1101"/>
                <a:gd name="T66" fmla="*/ 133 w 1505"/>
                <a:gd name="T67" fmla="*/ 500 h 1101"/>
                <a:gd name="T68" fmla="*/ 81 w 1505"/>
                <a:gd name="T69" fmla="*/ 500 h 1101"/>
                <a:gd name="T70" fmla="*/ 45 w 1505"/>
                <a:gd name="T71" fmla="*/ 464 h 1101"/>
                <a:gd name="T72" fmla="*/ 45 w 1505"/>
                <a:gd name="T73" fmla="*/ 81 h 1101"/>
                <a:gd name="T74" fmla="*/ 81 w 1505"/>
                <a:gd name="T75" fmla="*/ 45 h 1101"/>
                <a:gd name="T76" fmla="*/ 699 w 1505"/>
                <a:gd name="T77" fmla="*/ 45 h 1101"/>
                <a:gd name="T78" fmla="*/ 735 w 1505"/>
                <a:gd name="T79" fmla="*/ 81 h 1101"/>
                <a:gd name="T80" fmla="*/ 735 w 1505"/>
                <a:gd name="T81" fmla="*/ 250 h 1101"/>
                <a:gd name="T82" fmla="*/ 637 w 1505"/>
                <a:gd name="T83" fmla="*/ 250 h 1101"/>
                <a:gd name="T84" fmla="*/ 542 w 1505"/>
                <a:gd name="T85" fmla="*/ 345 h 1101"/>
                <a:gd name="T86" fmla="*/ 542 w 1505"/>
                <a:gd name="T87" fmla="*/ 500 h 1101"/>
                <a:gd name="T88" fmla="*/ 341 w 1505"/>
                <a:gd name="T89" fmla="*/ 500 h 1101"/>
                <a:gd name="T90" fmla="*/ 1460 w 1505"/>
                <a:gd name="T91" fmla="*/ 824 h 1101"/>
                <a:gd name="T92" fmla="*/ 1410 w 1505"/>
                <a:gd name="T93" fmla="*/ 874 h 1101"/>
                <a:gd name="T94" fmla="*/ 1344 w 1505"/>
                <a:gd name="T95" fmla="*/ 874 h 1101"/>
                <a:gd name="T96" fmla="*/ 1305 w 1505"/>
                <a:gd name="T97" fmla="*/ 913 h 1101"/>
                <a:gd name="T98" fmla="*/ 1305 w 1505"/>
                <a:gd name="T99" fmla="*/ 1030 h 1101"/>
                <a:gd name="T100" fmla="*/ 1149 w 1505"/>
                <a:gd name="T101" fmla="*/ 898 h 1101"/>
                <a:gd name="T102" fmla="*/ 1084 w 1505"/>
                <a:gd name="T103" fmla="*/ 874 h 1101"/>
                <a:gd name="T104" fmla="*/ 637 w 1505"/>
                <a:gd name="T105" fmla="*/ 874 h 1101"/>
                <a:gd name="T106" fmla="*/ 587 w 1505"/>
                <a:gd name="T107" fmla="*/ 824 h 1101"/>
                <a:gd name="T108" fmla="*/ 587 w 1505"/>
                <a:gd name="T109" fmla="*/ 345 h 1101"/>
                <a:gd name="T110" fmla="*/ 637 w 1505"/>
                <a:gd name="T111" fmla="*/ 295 h 1101"/>
                <a:gd name="T112" fmla="*/ 1410 w 1505"/>
                <a:gd name="T113" fmla="*/ 295 h 1101"/>
                <a:gd name="T114" fmla="*/ 1460 w 1505"/>
                <a:gd name="T115" fmla="*/ 345 h 1101"/>
                <a:gd name="T116" fmla="*/ 1460 w 1505"/>
                <a:gd name="T117" fmla="*/ 824 h 1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05" h="1101">
                  <a:moveTo>
                    <a:pt x="1410" y="250"/>
                  </a:moveTo>
                  <a:cubicBezTo>
                    <a:pt x="780" y="250"/>
                    <a:pt x="780" y="250"/>
                    <a:pt x="780" y="250"/>
                  </a:cubicBezTo>
                  <a:cubicBezTo>
                    <a:pt x="780" y="81"/>
                    <a:pt x="780" y="81"/>
                    <a:pt x="780" y="81"/>
                  </a:cubicBezTo>
                  <a:cubicBezTo>
                    <a:pt x="780" y="37"/>
                    <a:pt x="743" y="0"/>
                    <a:pt x="699" y="0"/>
                  </a:cubicBezTo>
                  <a:cubicBezTo>
                    <a:pt x="81" y="0"/>
                    <a:pt x="81" y="0"/>
                    <a:pt x="81" y="0"/>
                  </a:cubicBezTo>
                  <a:cubicBezTo>
                    <a:pt x="36" y="0"/>
                    <a:pt x="0" y="37"/>
                    <a:pt x="0" y="81"/>
                  </a:cubicBezTo>
                  <a:cubicBezTo>
                    <a:pt x="0" y="464"/>
                    <a:pt x="0" y="464"/>
                    <a:pt x="0" y="464"/>
                  </a:cubicBezTo>
                  <a:cubicBezTo>
                    <a:pt x="0" y="509"/>
                    <a:pt x="36" y="545"/>
                    <a:pt x="81" y="545"/>
                  </a:cubicBezTo>
                  <a:cubicBezTo>
                    <a:pt x="124" y="545"/>
                    <a:pt x="124" y="545"/>
                    <a:pt x="124" y="545"/>
                  </a:cubicBezTo>
                  <a:cubicBezTo>
                    <a:pt x="124" y="668"/>
                    <a:pt x="124" y="668"/>
                    <a:pt x="124" y="668"/>
                  </a:cubicBezTo>
                  <a:cubicBezTo>
                    <a:pt x="124" y="676"/>
                    <a:pt x="129" y="684"/>
                    <a:pt x="137" y="688"/>
                  </a:cubicBezTo>
                  <a:cubicBezTo>
                    <a:pt x="140" y="689"/>
                    <a:pt x="143" y="690"/>
                    <a:pt x="147" y="690"/>
                  </a:cubicBezTo>
                  <a:cubicBezTo>
                    <a:pt x="152" y="690"/>
                    <a:pt x="157" y="688"/>
                    <a:pt x="161" y="685"/>
                  </a:cubicBezTo>
                  <a:cubicBezTo>
                    <a:pt x="316" y="554"/>
                    <a:pt x="316" y="554"/>
                    <a:pt x="316" y="554"/>
                  </a:cubicBezTo>
                  <a:cubicBezTo>
                    <a:pt x="323" y="548"/>
                    <a:pt x="332" y="545"/>
                    <a:pt x="341" y="545"/>
                  </a:cubicBezTo>
                  <a:cubicBezTo>
                    <a:pt x="542" y="545"/>
                    <a:pt x="542" y="545"/>
                    <a:pt x="542" y="545"/>
                  </a:cubicBezTo>
                  <a:cubicBezTo>
                    <a:pt x="542" y="824"/>
                    <a:pt x="542" y="824"/>
                    <a:pt x="542" y="824"/>
                  </a:cubicBezTo>
                  <a:cubicBezTo>
                    <a:pt x="542" y="877"/>
                    <a:pt x="585" y="919"/>
                    <a:pt x="637" y="919"/>
                  </a:cubicBezTo>
                  <a:cubicBezTo>
                    <a:pt x="1084" y="919"/>
                    <a:pt x="1084" y="919"/>
                    <a:pt x="1084" y="919"/>
                  </a:cubicBezTo>
                  <a:cubicBezTo>
                    <a:pt x="1097" y="919"/>
                    <a:pt x="1110" y="924"/>
                    <a:pt x="1120" y="932"/>
                  </a:cubicBezTo>
                  <a:cubicBezTo>
                    <a:pt x="1313" y="1096"/>
                    <a:pt x="1313" y="1096"/>
                    <a:pt x="1313" y="1096"/>
                  </a:cubicBezTo>
                  <a:cubicBezTo>
                    <a:pt x="1317" y="1099"/>
                    <a:pt x="1322" y="1101"/>
                    <a:pt x="1328" y="1101"/>
                  </a:cubicBezTo>
                  <a:cubicBezTo>
                    <a:pt x="1331" y="1101"/>
                    <a:pt x="1334" y="1100"/>
                    <a:pt x="1337" y="1099"/>
                  </a:cubicBezTo>
                  <a:cubicBezTo>
                    <a:pt x="1345" y="1095"/>
                    <a:pt x="1350" y="1087"/>
                    <a:pt x="1350" y="1078"/>
                  </a:cubicBezTo>
                  <a:cubicBezTo>
                    <a:pt x="1350" y="919"/>
                    <a:pt x="1350" y="919"/>
                    <a:pt x="1350" y="919"/>
                  </a:cubicBezTo>
                  <a:cubicBezTo>
                    <a:pt x="1410" y="919"/>
                    <a:pt x="1410" y="919"/>
                    <a:pt x="1410" y="919"/>
                  </a:cubicBezTo>
                  <a:cubicBezTo>
                    <a:pt x="1463" y="919"/>
                    <a:pt x="1505" y="877"/>
                    <a:pt x="1505" y="824"/>
                  </a:cubicBezTo>
                  <a:cubicBezTo>
                    <a:pt x="1505" y="345"/>
                    <a:pt x="1505" y="345"/>
                    <a:pt x="1505" y="345"/>
                  </a:cubicBezTo>
                  <a:cubicBezTo>
                    <a:pt x="1505" y="293"/>
                    <a:pt x="1463" y="250"/>
                    <a:pt x="1410" y="250"/>
                  </a:cubicBezTo>
                  <a:close/>
                  <a:moveTo>
                    <a:pt x="341" y="500"/>
                  </a:moveTo>
                  <a:cubicBezTo>
                    <a:pt x="322" y="500"/>
                    <a:pt x="302" y="507"/>
                    <a:pt x="287" y="520"/>
                  </a:cubicBezTo>
                  <a:cubicBezTo>
                    <a:pt x="169" y="619"/>
                    <a:pt x="169" y="619"/>
                    <a:pt x="169" y="619"/>
                  </a:cubicBezTo>
                  <a:cubicBezTo>
                    <a:pt x="169" y="535"/>
                    <a:pt x="169" y="535"/>
                    <a:pt x="169" y="535"/>
                  </a:cubicBezTo>
                  <a:cubicBezTo>
                    <a:pt x="169" y="516"/>
                    <a:pt x="153" y="500"/>
                    <a:pt x="133" y="500"/>
                  </a:cubicBezTo>
                  <a:cubicBezTo>
                    <a:pt x="81" y="500"/>
                    <a:pt x="81" y="500"/>
                    <a:pt x="81" y="500"/>
                  </a:cubicBezTo>
                  <a:cubicBezTo>
                    <a:pt x="61" y="500"/>
                    <a:pt x="45" y="484"/>
                    <a:pt x="45" y="464"/>
                  </a:cubicBezTo>
                  <a:cubicBezTo>
                    <a:pt x="45" y="81"/>
                    <a:pt x="45" y="81"/>
                    <a:pt x="45" y="81"/>
                  </a:cubicBezTo>
                  <a:cubicBezTo>
                    <a:pt x="45" y="61"/>
                    <a:pt x="61" y="45"/>
                    <a:pt x="81" y="45"/>
                  </a:cubicBezTo>
                  <a:cubicBezTo>
                    <a:pt x="699" y="45"/>
                    <a:pt x="699" y="45"/>
                    <a:pt x="699" y="45"/>
                  </a:cubicBezTo>
                  <a:cubicBezTo>
                    <a:pt x="719" y="45"/>
                    <a:pt x="735" y="61"/>
                    <a:pt x="735" y="81"/>
                  </a:cubicBezTo>
                  <a:cubicBezTo>
                    <a:pt x="735" y="250"/>
                    <a:pt x="735" y="250"/>
                    <a:pt x="735" y="250"/>
                  </a:cubicBezTo>
                  <a:cubicBezTo>
                    <a:pt x="637" y="250"/>
                    <a:pt x="637" y="250"/>
                    <a:pt x="637" y="250"/>
                  </a:cubicBezTo>
                  <a:cubicBezTo>
                    <a:pt x="585" y="250"/>
                    <a:pt x="542" y="293"/>
                    <a:pt x="542" y="345"/>
                  </a:cubicBezTo>
                  <a:cubicBezTo>
                    <a:pt x="542" y="500"/>
                    <a:pt x="542" y="500"/>
                    <a:pt x="542" y="500"/>
                  </a:cubicBezTo>
                  <a:lnTo>
                    <a:pt x="341" y="500"/>
                  </a:lnTo>
                  <a:close/>
                  <a:moveTo>
                    <a:pt x="1460" y="824"/>
                  </a:moveTo>
                  <a:cubicBezTo>
                    <a:pt x="1460" y="852"/>
                    <a:pt x="1438" y="874"/>
                    <a:pt x="1410" y="874"/>
                  </a:cubicBezTo>
                  <a:cubicBezTo>
                    <a:pt x="1344" y="874"/>
                    <a:pt x="1344" y="874"/>
                    <a:pt x="1344" y="874"/>
                  </a:cubicBezTo>
                  <a:cubicBezTo>
                    <a:pt x="1323" y="874"/>
                    <a:pt x="1305" y="892"/>
                    <a:pt x="1305" y="913"/>
                  </a:cubicBezTo>
                  <a:cubicBezTo>
                    <a:pt x="1305" y="1030"/>
                    <a:pt x="1305" y="1030"/>
                    <a:pt x="1305" y="1030"/>
                  </a:cubicBezTo>
                  <a:cubicBezTo>
                    <a:pt x="1149" y="898"/>
                    <a:pt x="1149" y="898"/>
                    <a:pt x="1149" y="898"/>
                  </a:cubicBezTo>
                  <a:cubicBezTo>
                    <a:pt x="1131" y="883"/>
                    <a:pt x="1108" y="874"/>
                    <a:pt x="1084" y="874"/>
                  </a:cubicBezTo>
                  <a:cubicBezTo>
                    <a:pt x="637" y="874"/>
                    <a:pt x="637" y="874"/>
                    <a:pt x="637" y="874"/>
                  </a:cubicBezTo>
                  <a:cubicBezTo>
                    <a:pt x="610" y="874"/>
                    <a:pt x="587" y="852"/>
                    <a:pt x="587" y="824"/>
                  </a:cubicBezTo>
                  <a:cubicBezTo>
                    <a:pt x="587" y="345"/>
                    <a:pt x="587" y="345"/>
                    <a:pt x="587" y="345"/>
                  </a:cubicBezTo>
                  <a:cubicBezTo>
                    <a:pt x="587" y="318"/>
                    <a:pt x="610" y="295"/>
                    <a:pt x="637" y="295"/>
                  </a:cubicBezTo>
                  <a:cubicBezTo>
                    <a:pt x="1410" y="295"/>
                    <a:pt x="1410" y="295"/>
                    <a:pt x="1410" y="295"/>
                  </a:cubicBezTo>
                  <a:cubicBezTo>
                    <a:pt x="1438" y="295"/>
                    <a:pt x="1460" y="318"/>
                    <a:pt x="1460" y="345"/>
                  </a:cubicBezTo>
                  <a:lnTo>
                    <a:pt x="1460" y="82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7"/>
            <p:cNvSpPr/>
            <p:nvPr/>
          </p:nvSpPr>
          <p:spPr bwMode="auto">
            <a:xfrm>
              <a:off x="6208713" y="3227388"/>
              <a:ext cx="1833563" cy="173037"/>
            </a:xfrm>
            <a:custGeom>
              <a:avLst/>
              <a:gdLst>
                <a:gd name="T0" fmla="*/ 489 w 489"/>
                <a:gd name="T1" fmla="*/ 23 h 46"/>
                <a:gd name="T2" fmla="*/ 467 w 489"/>
                <a:gd name="T3" fmla="*/ 46 h 46"/>
                <a:gd name="T4" fmla="*/ 23 w 489"/>
                <a:gd name="T5" fmla="*/ 46 h 46"/>
                <a:gd name="T6" fmla="*/ 0 w 489"/>
                <a:gd name="T7" fmla="*/ 23 h 46"/>
                <a:gd name="T8" fmla="*/ 23 w 489"/>
                <a:gd name="T9" fmla="*/ 0 h 46"/>
                <a:gd name="T10" fmla="*/ 467 w 489"/>
                <a:gd name="T11" fmla="*/ 0 h 46"/>
                <a:gd name="T12" fmla="*/ 489 w 489"/>
                <a:gd name="T13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9" h="46">
                  <a:moveTo>
                    <a:pt x="489" y="23"/>
                  </a:moveTo>
                  <a:cubicBezTo>
                    <a:pt x="489" y="35"/>
                    <a:pt x="479" y="46"/>
                    <a:pt x="467" y="46"/>
                  </a:cubicBezTo>
                  <a:cubicBezTo>
                    <a:pt x="23" y="46"/>
                    <a:pt x="23" y="46"/>
                    <a:pt x="23" y="46"/>
                  </a:cubicBezTo>
                  <a:cubicBezTo>
                    <a:pt x="10" y="46"/>
                    <a:pt x="0" y="35"/>
                    <a:pt x="0" y="23"/>
                  </a:cubicBezTo>
                  <a:cubicBezTo>
                    <a:pt x="0" y="10"/>
                    <a:pt x="10" y="0"/>
                    <a:pt x="23" y="0"/>
                  </a:cubicBezTo>
                  <a:cubicBezTo>
                    <a:pt x="467" y="0"/>
                    <a:pt x="467" y="0"/>
                    <a:pt x="467" y="0"/>
                  </a:cubicBezTo>
                  <a:cubicBezTo>
                    <a:pt x="479" y="0"/>
                    <a:pt x="489" y="10"/>
                    <a:pt x="48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4" name="Freeform 8"/>
            <p:cNvSpPr/>
            <p:nvPr/>
          </p:nvSpPr>
          <p:spPr bwMode="auto">
            <a:xfrm>
              <a:off x="6208713" y="3786188"/>
              <a:ext cx="1833563" cy="168275"/>
            </a:xfrm>
            <a:custGeom>
              <a:avLst/>
              <a:gdLst>
                <a:gd name="T0" fmla="*/ 489 w 489"/>
                <a:gd name="T1" fmla="*/ 22 h 45"/>
                <a:gd name="T2" fmla="*/ 467 w 489"/>
                <a:gd name="T3" fmla="*/ 45 h 45"/>
                <a:gd name="T4" fmla="*/ 23 w 489"/>
                <a:gd name="T5" fmla="*/ 45 h 45"/>
                <a:gd name="T6" fmla="*/ 0 w 489"/>
                <a:gd name="T7" fmla="*/ 22 h 45"/>
                <a:gd name="T8" fmla="*/ 23 w 489"/>
                <a:gd name="T9" fmla="*/ 0 h 45"/>
                <a:gd name="T10" fmla="*/ 467 w 489"/>
                <a:gd name="T11" fmla="*/ 0 h 45"/>
                <a:gd name="T12" fmla="*/ 489 w 489"/>
                <a:gd name="T13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9" h="45">
                  <a:moveTo>
                    <a:pt x="489" y="22"/>
                  </a:moveTo>
                  <a:cubicBezTo>
                    <a:pt x="489" y="35"/>
                    <a:pt x="479" y="45"/>
                    <a:pt x="467" y="45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0" y="45"/>
                    <a:pt x="0" y="35"/>
                    <a:pt x="0" y="22"/>
                  </a:cubicBezTo>
                  <a:cubicBezTo>
                    <a:pt x="0" y="10"/>
                    <a:pt x="10" y="0"/>
                    <a:pt x="23" y="0"/>
                  </a:cubicBezTo>
                  <a:cubicBezTo>
                    <a:pt x="467" y="0"/>
                    <a:pt x="467" y="0"/>
                    <a:pt x="467" y="0"/>
                  </a:cubicBezTo>
                  <a:cubicBezTo>
                    <a:pt x="479" y="0"/>
                    <a:pt x="489" y="10"/>
                    <a:pt x="489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5" name="Freeform 9"/>
            <p:cNvSpPr/>
            <p:nvPr/>
          </p:nvSpPr>
          <p:spPr bwMode="auto">
            <a:xfrm>
              <a:off x="3924301" y="1936750"/>
              <a:ext cx="1593850" cy="169862"/>
            </a:xfrm>
            <a:custGeom>
              <a:avLst/>
              <a:gdLst>
                <a:gd name="T0" fmla="*/ 425 w 425"/>
                <a:gd name="T1" fmla="*/ 22 h 45"/>
                <a:gd name="T2" fmla="*/ 403 w 425"/>
                <a:gd name="T3" fmla="*/ 45 h 45"/>
                <a:gd name="T4" fmla="*/ 23 w 425"/>
                <a:gd name="T5" fmla="*/ 45 h 45"/>
                <a:gd name="T6" fmla="*/ 0 w 425"/>
                <a:gd name="T7" fmla="*/ 22 h 45"/>
                <a:gd name="T8" fmla="*/ 23 w 425"/>
                <a:gd name="T9" fmla="*/ 0 h 45"/>
                <a:gd name="T10" fmla="*/ 403 w 425"/>
                <a:gd name="T11" fmla="*/ 0 h 45"/>
                <a:gd name="T12" fmla="*/ 425 w 425"/>
                <a:gd name="T13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5" h="45">
                  <a:moveTo>
                    <a:pt x="425" y="22"/>
                  </a:moveTo>
                  <a:cubicBezTo>
                    <a:pt x="425" y="35"/>
                    <a:pt x="415" y="45"/>
                    <a:pt x="403" y="45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1" y="45"/>
                    <a:pt x="0" y="35"/>
                    <a:pt x="0" y="22"/>
                  </a:cubicBezTo>
                  <a:cubicBezTo>
                    <a:pt x="0" y="10"/>
                    <a:pt x="11" y="0"/>
                    <a:pt x="23" y="0"/>
                  </a:cubicBezTo>
                  <a:cubicBezTo>
                    <a:pt x="403" y="0"/>
                    <a:pt x="403" y="0"/>
                    <a:pt x="403" y="0"/>
                  </a:cubicBezTo>
                  <a:cubicBezTo>
                    <a:pt x="415" y="0"/>
                    <a:pt x="425" y="10"/>
                    <a:pt x="425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" name="Freeform 10"/>
            <p:cNvSpPr/>
            <p:nvPr/>
          </p:nvSpPr>
          <p:spPr bwMode="auto">
            <a:xfrm>
              <a:off x="3924301" y="2371725"/>
              <a:ext cx="1136650" cy="169862"/>
            </a:xfrm>
            <a:custGeom>
              <a:avLst/>
              <a:gdLst>
                <a:gd name="T0" fmla="*/ 303 w 303"/>
                <a:gd name="T1" fmla="*/ 23 h 45"/>
                <a:gd name="T2" fmla="*/ 281 w 303"/>
                <a:gd name="T3" fmla="*/ 45 h 45"/>
                <a:gd name="T4" fmla="*/ 23 w 303"/>
                <a:gd name="T5" fmla="*/ 45 h 45"/>
                <a:gd name="T6" fmla="*/ 0 w 303"/>
                <a:gd name="T7" fmla="*/ 23 h 45"/>
                <a:gd name="T8" fmla="*/ 23 w 303"/>
                <a:gd name="T9" fmla="*/ 0 h 45"/>
                <a:gd name="T10" fmla="*/ 281 w 303"/>
                <a:gd name="T11" fmla="*/ 0 h 45"/>
                <a:gd name="T12" fmla="*/ 303 w 303"/>
                <a:gd name="T13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3" h="45">
                  <a:moveTo>
                    <a:pt x="303" y="23"/>
                  </a:moveTo>
                  <a:cubicBezTo>
                    <a:pt x="303" y="35"/>
                    <a:pt x="293" y="45"/>
                    <a:pt x="281" y="45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1" y="45"/>
                    <a:pt x="0" y="35"/>
                    <a:pt x="0" y="23"/>
                  </a:cubicBezTo>
                  <a:cubicBezTo>
                    <a:pt x="0" y="10"/>
                    <a:pt x="11" y="0"/>
                    <a:pt x="23" y="0"/>
                  </a:cubicBezTo>
                  <a:cubicBezTo>
                    <a:pt x="281" y="0"/>
                    <a:pt x="281" y="0"/>
                    <a:pt x="281" y="0"/>
                  </a:cubicBezTo>
                  <a:cubicBezTo>
                    <a:pt x="293" y="0"/>
                    <a:pt x="303" y="10"/>
                    <a:pt x="30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sp>
        <p:nvSpPr>
          <p:cNvPr id="18" name="Freeform 6"/>
          <p:cNvSpPr/>
          <p:nvPr userDrawn="1"/>
        </p:nvSpPr>
        <p:spPr bwMode="auto">
          <a:xfrm>
            <a:off x="3213039" y="296368"/>
            <a:ext cx="8978961" cy="864888"/>
          </a:xfrm>
          <a:custGeom>
            <a:avLst/>
            <a:gdLst>
              <a:gd name="T0" fmla="*/ 6409 w 6533"/>
              <a:gd name="T1" fmla="*/ 0 h 617"/>
              <a:gd name="T2" fmla="*/ 0 w 6533"/>
              <a:gd name="T3" fmla="*/ 0 h 617"/>
              <a:gd name="T4" fmla="*/ 126 w 6533"/>
              <a:gd name="T5" fmla="*/ 310 h 617"/>
              <a:gd name="T6" fmla="*/ 0 w 6533"/>
              <a:gd name="T7" fmla="*/ 617 h 617"/>
              <a:gd name="T8" fmla="*/ 6409 w 6533"/>
              <a:gd name="T9" fmla="*/ 617 h 617"/>
              <a:gd name="T10" fmla="*/ 6533 w 6533"/>
              <a:gd name="T11" fmla="*/ 310 h 617"/>
              <a:gd name="T12" fmla="*/ 6409 w 6533"/>
              <a:gd name="T13" fmla="*/ 0 h 617"/>
              <a:gd name="connsiteX0" fmla="*/ 9810 w 9810"/>
              <a:gd name="connsiteY0" fmla="*/ 0 h 10000"/>
              <a:gd name="connsiteX1" fmla="*/ 0 w 9810"/>
              <a:gd name="connsiteY1" fmla="*/ 0 h 10000"/>
              <a:gd name="connsiteX2" fmla="*/ 193 w 9810"/>
              <a:gd name="connsiteY2" fmla="*/ 5024 h 10000"/>
              <a:gd name="connsiteX3" fmla="*/ 0 w 9810"/>
              <a:gd name="connsiteY3" fmla="*/ 10000 h 10000"/>
              <a:gd name="connsiteX4" fmla="*/ 9810 w 9810"/>
              <a:gd name="connsiteY4" fmla="*/ 10000 h 10000"/>
              <a:gd name="connsiteX5" fmla="*/ 7589 w 9810"/>
              <a:gd name="connsiteY5" fmla="*/ 5574 h 10000"/>
              <a:gd name="connsiteX6" fmla="*/ 9810 w 9810"/>
              <a:gd name="connsiteY6" fmla="*/ 0 h 10000"/>
              <a:gd name="connsiteX0-1" fmla="*/ 7021 w 10000"/>
              <a:gd name="connsiteY0-2" fmla="*/ 0 h 10000"/>
              <a:gd name="connsiteX1-3" fmla="*/ 0 w 10000"/>
              <a:gd name="connsiteY1-4" fmla="*/ 0 h 10000"/>
              <a:gd name="connsiteX2-5" fmla="*/ 197 w 10000"/>
              <a:gd name="connsiteY2-6" fmla="*/ 5024 h 10000"/>
              <a:gd name="connsiteX3-7" fmla="*/ 0 w 10000"/>
              <a:gd name="connsiteY3-8" fmla="*/ 10000 h 10000"/>
              <a:gd name="connsiteX4-9" fmla="*/ 10000 w 10000"/>
              <a:gd name="connsiteY4-10" fmla="*/ 10000 h 10000"/>
              <a:gd name="connsiteX5-11" fmla="*/ 7736 w 10000"/>
              <a:gd name="connsiteY5-12" fmla="*/ 5574 h 10000"/>
              <a:gd name="connsiteX6-13" fmla="*/ 7021 w 10000"/>
              <a:gd name="connsiteY6-14" fmla="*/ 0 h 10000"/>
              <a:gd name="connsiteX0-15" fmla="*/ 7021 w 7736"/>
              <a:gd name="connsiteY0-16" fmla="*/ 0 h 10038"/>
              <a:gd name="connsiteX1-17" fmla="*/ 0 w 7736"/>
              <a:gd name="connsiteY1-18" fmla="*/ 0 h 10038"/>
              <a:gd name="connsiteX2-19" fmla="*/ 197 w 7736"/>
              <a:gd name="connsiteY2-20" fmla="*/ 5024 h 10038"/>
              <a:gd name="connsiteX3-21" fmla="*/ 0 w 7736"/>
              <a:gd name="connsiteY3-22" fmla="*/ 10000 h 10038"/>
              <a:gd name="connsiteX4-23" fmla="*/ 7017 w 7736"/>
              <a:gd name="connsiteY4-24" fmla="*/ 10038 h 10038"/>
              <a:gd name="connsiteX5-25" fmla="*/ 7736 w 7736"/>
              <a:gd name="connsiteY5-26" fmla="*/ 5574 h 10038"/>
              <a:gd name="connsiteX6-27" fmla="*/ 7021 w 7736"/>
              <a:gd name="connsiteY6-28" fmla="*/ 0 h 10038"/>
              <a:gd name="connsiteX0-29" fmla="*/ 9076 w 9316"/>
              <a:gd name="connsiteY0-30" fmla="*/ 0 h 10000"/>
              <a:gd name="connsiteX1-31" fmla="*/ 0 w 9316"/>
              <a:gd name="connsiteY1-32" fmla="*/ 0 h 10000"/>
              <a:gd name="connsiteX2-33" fmla="*/ 255 w 9316"/>
              <a:gd name="connsiteY2-34" fmla="*/ 5005 h 10000"/>
              <a:gd name="connsiteX3-35" fmla="*/ 0 w 9316"/>
              <a:gd name="connsiteY3-36" fmla="*/ 9962 h 10000"/>
              <a:gd name="connsiteX4-37" fmla="*/ 9071 w 9316"/>
              <a:gd name="connsiteY4-38" fmla="*/ 10000 h 10000"/>
              <a:gd name="connsiteX5-39" fmla="*/ 9316 w 9316"/>
              <a:gd name="connsiteY5-40" fmla="*/ 5668 h 10000"/>
              <a:gd name="connsiteX6-41" fmla="*/ 9076 w 9316"/>
              <a:gd name="connsiteY6-42" fmla="*/ 0 h 10000"/>
              <a:gd name="connsiteX0-43" fmla="*/ 9742 w 10000"/>
              <a:gd name="connsiteY0-44" fmla="*/ 0 h 10000"/>
              <a:gd name="connsiteX1-45" fmla="*/ 0 w 10000"/>
              <a:gd name="connsiteY1-46" fmla="*/ 0 h 10000"/>
              <a:gd name="connsiteX2-47" fmla="*/ 274 w 10000"/>
              <a:gd name="connsiteY2-48" fmla="*/ 5005 h 10000"/>
              <a:gd name="connsiteX3-49" fmla="*/ 0 w 10000"/>
              <a:gd name="connsiteY3-50" fmla="*/ 9962 h 10000"/>
              <a:gd name="connsiteX4-51" fmla="*/ 9737 w 10000"/>
              <a:gd name="connsiteY4-52" fmla="*/ 10000 h 10000"/>
              <a:gd name="connsiteX5-53" fmla="*/ 10000 w 10000"/>
              <a:gd name="connsiteY5-54" fmla="*/ 5668 h 10000"/>
              <a:gd name="connsiteX6-55" fmla="*/ 9742 w 10000"/>
              <a:gd name="connsiteY6-56" fmla="*/ 0 h 10000"/>
              <a:gd name="connsiteX0-57" fmla="*/ 9742 w 9877"/>
              <a:gd name="connsiteY0-58" fmla="*/ 0 h 10000"/>
              <a:gd name="connsiteX1-59" fmla="*/ 0 w 9877"/>
              <a:gd name="connsiteY1-60" fmla="*/ 0 h 10000"/>
              <a:gd name="connsiteX2-61" fmla="*/ 274 w 9877"/>
              <a:gd name="connsiteY2-62" fmla="*/ 5005 h 10000"/>
              <a:gd name="connsiteX3-63" fmla="*/ 0 w 9877"/>
              <a:gd name="connsiteY3-64" fmla="*/ 9962 h 10000"/>
              <a:gd name="connsiteX4-65" fmla="*/ 9737 w 9877"/>
              <a:gd name="connsiteY4-66" fmla="*/ 10000 h 10000"/>
              <a:gd name="connsiteX5-67" fmla="*/ 9738 w 9877"/>
              <a:gd name="connsiteY5-68" fmla="*/ 5783 h 10000"/>
              <a:gd name="connsiteX6-69" fmla="*/ 9742 w 9877"/>
              <a:gd name="connsiteY6-70" fmla="*/ 0 h 10000"/>
              <a:gd name="connsiteX0-71" fmla="*/ 9863 w 9991"/>
              <a:gd name="connsiteY0-72" fmla="*/ 0 h 10000"/>
              <a:gd name="connsiteX1-73" fmla="*/ 0 w 9991"/>
              <a:gd name="connsiteY1-74" fmla="*/ 0 h 10000"/>
              <a:gd name="connsiteX2-75" fmla="*/ 277 w 9991"/>
              <a:gd name="connsiteY2-76" fmla="*/ 5005 h 10000"/>
              <a:gd name="connsiteX3-77" fmla="*/ 0 w 9991"/>
              <a:gd name="connsiteY3-78" fmla="*/ 9962 h 10000"/>
              <a:gd name="connsiteX4-79" fmla="*/ 9858 w 9991"/>
              <a:gd name="connsiteY4-80" fmla="*/ 10000 h 10000"/>
              <a:gd name="connsiteX5-81" fmla="*/ 9817 w 9991"/>
              <a:gd name="connsiteY5-82" fmla="*/ 5783 h 10000"/>
              <a:gd name="connsiteX6-83" fmla="*/ 9863 w 9991"/>
              <a:gd name="connsiteY6-84" fmla="*/ 0 h 10000"/>
              <a:gd name="connsiteX0-85" fmla="*/ 9872 w 10014"/>
              <a:gd name="connsiteY0-86" fmla="*/ 0 h 10000"/>
              <a:gd name="connsiteX1-87" fmla="*/ 0 w 10014"/>
              <a:gd name="connsiteY1-88" fmla="*/ 0 h 10000"/>
              <a:gd name="connsiteX2-89" fmla="*/ 277 w 10014"/>
              <a:gd name="connsiteY2-90" fmla="*/ 5005 h 10000"/>
              <a:gd name="connsiteX3-91" fmla="*/ 0 w 10014"/>
              <a:gd name="connsiteY3-92" fmla="*/ 9962 h 10000"/>
              <a:gd name="connsiteX4-93" fmla="*/ 9867 w 10014"/>
              <a:gd name="connsiteY4-94" fmla="*/ 10000 h 10000"/>
              <a:gd name="connsiteX5-95" fmla="*/ 9890 w 10014"/>
              <a:gd name="connsiteY5-96" fmla="*/ 5745 h 10000"/>
              <a:gd name="connsiteX6-97" fmla="*/ 9872 w 10014"/>
              <a:gd name="connsiteY6-98" fmla="*/ 0 h 10000"/>
              <a:gd name="connsiteX0-99" fmla="*/ 9872 w 10030"/>
              <a:gd name="connsiteY0-100" fmla="*/ 0 h 10000"/>
              <a:gd name="connsiteX1-101" fmla="*/ 0 w 10030"/>
              <a:gd name="connsiteY1-102" fmla="*/ 0 h 10000"/>
              <a:gd name="connsiteX2-103" fmla="*/ 277 w 10030"/>
              <a:gd name="connsiteY2-104" fmla="*/ 5005 h 10000"/>
              <a:gd name="connsiteX3-105" fmla="*/ 0 w 10030"/>
              <a:gd name="connsiteY3-106" fmla="*/ 9962 h 10000"/>
              <a:gd name="connsiteX4-107" fmla="*/ 9867 w 10030"/>
              <a:gd name="connsiteY4-108" fmla="*/ 10000 h 10000"/>
              <a:gd name="connsiteX5-109" fmla="*/ 9890 w 10030"/>
              <a:gd name="connsiteY5-110" fmla="*/ 5745 h 10000"/>
              <a:gd name="connsiteX6-111" fmla="*/ 9872 w 10030"/>
              <a:gd name="connsiteY6-112" fmla="*/ 0 h 10000"/>
              <a:gd name="connsiteX0-113" fmla="*/ 9872 w 9921"/>
              <a:gd name="connsiteY0-114" fmla="*/ 0 h 10000"/>
              <a:gd name="connsiteX1-115" fmla="*/ 0 w 9921"/>
              <a:gd name="connsiteY1-116" fmla="*/ 0 h 10000"/>
              <a:gd name="connsiteX2-117" fmla="*/ 277 w 9921"/>
              <a:gd name="connsiteY2-118" fmla="*/ 5005 h 10000"/>
              <a:gd name="connsiteX3-119" fmla="*/ 0 w 9921"/>
              <a:gd name="connsiteY3-120" fmla="*/ 9962 h 10000"/>
              <a:gd name="connsiteX4-121" fmla="*/ 9867 w 9921"/>
              <a:gd name="connsiteY4-122" fmla="*/ 10000 h 10000"/>
              <a:gd name="connsiteX5-123" fmla="*/ 9890 w 9921"/>
              <a:gd name="connsiteY5-124" fmla="*/ 5745 h 10000"/>
              <a:gd name="connsiteX6-125" fmla="*/ 9872 w 9921"/>
              <a:gd name="connsiteY6-126" fmla="*/ 0 h 10000"/>
              <a:gd name="connsiteX0-127" fmla="*/ 9951 w 9974"/>
              <a:gd name="connsiteY0-128" fmla="*/ 0 h 10000"/>
              <a:gd name="connsiteX1-129" fmla="*/ 0 w 9974"/>
              <a:gd name="connsiteY1-130" fmla="*/ 0 h 10000"/>
              <a:gd name="connsiteX2-131" fmla="*/ 279 w 9974"/>
              <a:gd name="connsiteY2-132" fmla="*/ 5005 h 10000"/>
              <a:gd name="connsiteX3-133" fmla="*/ 0 w 9974"/>
              <a:gd name="connsiteY3-134" fmla="*/ 9962 h 10000"/>
              <a:gd name="connsiteX4-135" fmla="*/ 9946 w 9974"/>
              <a:gd name="connsiteY4-136" fmla="*/ 10000 h 10000"/>
              <a:gd name="connsiteX5-137" fmla="*/ 9969 w 9974"/>
              <a:gd name="connsiteY5-138" fmla="*/ 5745 h 10000"/>
              <a:gd name="connsiteX6-139" fmla="*/ 9951 w 9974"/>
              <a:gd name="connsiteY6-140" fmla="*/ 0 h 10000"/>
              <a:gd name="connsiteX0-141" fmla="*/ 9977 w 10001"/>
              <a:gd name="connsiteY0-142" fmla="*/ 0 h 10000"/>
              <a:gd name="connsiteX1-143" fmla="*/ 0 w 10001"/>
              <a:gd name="connsiteY1-144" fmla="*/ 0 h 10000"/>
              <a:gd name="connsiteX2-145" fmla="*/ 280 w 10001"/>
              <a:gd name="connsiteY2-146" fmla="*/ 5005 h 10000"/>
              <a:gd name="connsiteX3-147" fmla="*/ 0 w 10001"/>
              <a:gd name="connsiteY3-148" fmla="*/ 9962 h 10000"/>
              <a:gd name="connsiteX4-149" fmla="*/ 9972 w 10001"/>
              <a:gd name="connsiteY4-150" fmla="*/ 10000 h 10000"/>
              <a:gd name="connsiteX5-151" fmla="*/ 9995 w 10001"/>
              <a:gd name="connsiteY5-152" fmla="*/ 5745 h 10000"/>
              <a:gd name="connsiteX6-153" fmla="*/ 9977 w 10001"/>
              <a:gd name="connsiteY6-154" fmla="*/ 0 h 10000"/>
              <a:gd name="connsiteX0-155" fmla="*/ 9977 w 10001"/>
              <a:gd name="connsiteY0-156" fmla="*/ 0 h 10000"/>
              <a:gd name="connsiteX1-157" fmla="*/ 0 w 10001"/>
              <a:gd name="connsiteY1-158" fmla="*/ 0 h 10000"/>
              <a:gd name="connsiteX2-159" fmla="*/ 280 w 10001"/>
              <a:gd name="connsiteY2-160" fmla="*/ 5005 h 10000"/>
              <a:gd name="connsiteX3-161" fmla="*/ 0 w 10001"/>
              <a:gd name="connsiteY3-162" fmla="*/ 9962 h 10000"/>
              <a:gd name="connsiteX4-163" fmla="*/ 9972 w 10001"/>
              <a:gd name="connsiteY4-164" fmla="*/ 10000 h 10000"/>
              <a:gd name="connsiteX5-165" fmla="*/ 9995 w 10001"/>
              <a:gd name="connsiteY5-166" fmla="*/ 5745 h 10000"/>
              <a:gd name="connsiteX6-167" fmla="*/ 9977 w 10001"/>
              <a:gd name="connsiteY6-168" fmla="*/ 0 h 10000"/>
              <a:gd name="connsiteX0-169" fmla="*/ 9977 w 10001"/>
              <a:gd name="connsiteY0-170" fmla="*/ 0 h 10000"/>
              <a:gd name="connsiteX1-171" fmla="*/ 0 w 10001"/>
              <a:gd name="connsiteY1-172" fmla="*/ 0 h 10000"/>
              <a:gd name="connsiteX2-173" fmla="*/ 280 w 10001"/>
              <a:gd name="connsiteY2-174" fmla="*/ 5005 h 10000"/>
              <a:gd name="connsiteX3-175" fmla="*/ 0 w 10001"/>
              <a:gd name="connsiteY3-176" fmla="*/ 9962 h 10000"/>
              <a:gd name="connsiteX4-177" fmla="*/ 9972 w 10001"/>
              <a:gd name="connsiteY4-178" fmla="*/ 10000 h 10000"/>
              <a:gd name="connsiteX5-179" fmla="*/ 9995 w 10001"/>
              <a:gd name="connsiteY5-180" fmla="*/ 5745 h 10000"/>
              <a:gd name="connsiteX6-181" fmla="*/ 9977 w 10001"/>
              <a:gd name="connsiteY6-182" fmla="*/ 0 h 10000"/>
              <a:gd name="connsiteX0-183" fmla="*/ 9977 w 9995"/>
              <a:gd name="connsiteY0-184" fmla="*/ 0 h 10000"/>
              <a:gd name="connsiteX1-185" fmla="*/ 0 w 9995"/>
              <a:gd name="connsiteY1-186" fmla="*/ 0 h 10000"/>
              <a:gd name="connsiteX2-187" fmla="*/ 280 w 9995"/>
              <a:gd name="connsiteY2-188" fmla="*/ 5005 h 10000"/>
              <a:gd name="connsiteX3-189" fmla="*/ 0 w 9995"/>
              <a:gd name="connsiteY3-190" fmla="*/ 9962 h 10000"/>
              <a:gd name="connsiteX4-191" fmla="*/ 9972 w 9995"/>
              <a:gd name="connsiteY4-192" fmla="*/ 10000 h 10000"/>
              <a:gd name="connsiteX5-193" fmla="*/ 9995 w 9995"/>
              <a:gd name="connsiteY5-194" fmla="*/ 5745 h 10000"/>
              <a:gd name="connsiteX6-195" fmla="*/ 9977 w 9995"/>
              <a:gd name="connsiteY6-196" fmla="*/ 0 h 10000"/>
              <a:gd name="connsiteX0-197" fmla="*/ 9999 w 10000"/>
              <a:gd name="connsiteY0-198" fmla="*/ 0 h 10000"/>
              <a:gd name="connsiteX1-199" fmla="*/ 0 w 10000"/>
              <a:gd name="connsiteY1-200" fmla="*/ 0 h 10000"/>
              <a:gd name="connsiteX2-201" fmla="*/ 280 w 10000"/>
              <a:gd name="connsiteY2-202" fmla="*/ 5005 h 10000"/>
              <a:gd name="connsiteX3-203" fmla="*/ 0 w 10000"/>
              <a:gd name="connsiteY3-204" fmla="*/ 9962 h 10000"/>
              <a:gd name="connsiteX4-205" fmla="*/ 9977 w 10000"/>
              <a:gd name="connsiteY4-206" fmla="*/ 10000 h 10000"/>
              <a:gd name="connsiteX5-207" fmla="*/ 10000 w 10000"/>
              <a:gd name="connsiteY5-208" fmla="*/ 5745 h 10000"/>
              <a:gd name="connsiteX6-209" fmla="*/ 9999 w 10000"/>
              <a:gd name="connsiteY6-210" fmla="*/ 0 h 10000"/>
              <a:gd name="connsiteX0-211" fmla="*/ 9999 w 10004"/>
              <a:gd name="connsiteY0-212" fmla="*/ 0 h 10000"/>
              <a:gd name="connsiteX1-213" fmla="*/ 0 w 10004"/>
              <a:gd name="connsiteY1-214" fmla="*/ 0 h 10000"/>
              <a:gd name="connsiteX2-215" fmla="*/ 280 w 10004"/>
              <a:gd name="connsiteY2-216" fmla="*/ 5005 h 10000"/>
              <a:gd name="connsiteX3-217" fmla="*/ 0 w 10004"/>
              <a:gd name="connsiteY3-218" fmla="*/ 9962 h 10000"/>
              <a:gd name="connsiteX4-219" fmla="*/ 10000 w 10004"/>
              <a:gd name="connsiteY4-220" fmla="*/ 10000 h 10000"/>
              <a:gd name="connsiteX5-221" fmla="*/ 10000 w 10004"/>
              <a:gd name="connsiteY5-222" fmla="*/ 5745 h 10000"/>
              <a:gd name="connsiteX6-223" fmla="*/ 9999 w 10004"/>
              <a:gd name="connsiteY6-224" fmla="*/ 0 h 10000"/>
              <a:gd name="connsiteX0-225" fmla="*/ 9999 w 10000"/>
              <a:gd name="connsiteY0-226" fmla="*/ 0 h 10000"/>
              <a:gd name="connsiteX1-227" fmla="*/ 0 w 10000"/>
              <a:gd name="connsiteY1-228" fmla="*/ 0 h 10000"/>
              <a:gd name="connsiteX2-229" fmla="*/ 280 w 10000"/>
              <a:gd name="connsiteY2-230" fmla="*/ 5005 h 10000"/>
              <a:gd name="connsiteX3-231" fmla="*/ 0 w 10000"/>
              <a:gd name="connsiteY3-232" fmla="*/ 9962 h 10000"/>
              <a:gd name="connsiteX4-233" fmla="*/ 10000 w 10000"/>
              <a:gd name="connsiteY4-234" fmla="*/ 10000 h 10000"/>
              <a:gd name="connsiteX5-235" fmla="*/ 10000 w 10000"/>
              <a:gd name="connsiteY5-236" fmla="*/ 5745 h 10000"/>
              <a:gd name="connsiteX6-237" fmla="*/ 9999 w 10000"/>
              <a:gd name="connsiteY6-238" fmla="*/ 0 h 10000"/>
              <a:gd name="connsiteX0-239" fmla="*/ 14796 w 14796"/>
              <a:gd name="connsiteY0-240" fmla="*/ 0 h 10000"/>
              <a:gd name="connsiteX1-241" fmla="*/ 0 w 14796"/>
              <a:gd name="connsiteY1-242" fmla="*/ 0 h 10000"/>
              <a:gd name="connsiteX2-243" fmla="*/ 280 w 14796"/>
              <a:gd name="connsiteY2-244" fmla="*/ 5005 h 10000"/>
              <a:gd name="connsiteX3-245" fmla="*/ 0 w 14796"/>
              <a:gd name="connsiteY3-246" fmla="*/ 9962 h 10000"/>
              <a:gd name="connsiteX4-247" fmla="*/ 10000 w 14796"/>
              <a:gd name="connsiteY4-248" fmla="*/ 10000 h 10000"/>
              <a:gd name="connsiteX5-249" fmla="*/ 10000 w 14796"/>
              <a:gd name="connsiteY5-250" fmla="*/ 5745 h 10000"/>
              <a:gd name="connsiteX6-251" fmla="*/ 14796 w 14796"/>
              <a:gd name="connsiteY6-252" fmla="*/ 0 h 10000"/>
              <a:gd name="connsiteX0-253" fmla="*/ 14796 w 14796"/>
              <a:gd name="connsiteY0-254" fmla="*/ 0 h 9968"/>
              <a:gd name="connsiteX1-255" fmla="*/ 0 w 14796"/>
              <a:gd name="connsiteY1-256" fmla="*/ 0 h 9968"/>
              <a:gd name="connsiteX2-257" fmla="*/ 280 w 14796"/>
              <a:gd name="connsiteY2-258" fmla="*/ 5005 h 9968"/>
              <a:gd name="connsiteX3-259" fmla="*/ 0 w 14796"/>
              <a:gd name="connsiteY3-260" fmla="*/ 9962 h 9968"/>
              <a:gd name="connsiteX4-261" fmla="*/ 14788 w 14796"/>
              <a:gd name="connsiteY4-262" fmla="*/ 9968 h 9968"/>
              <a:gd name="connsiteX5-263" fmla="*/ 10000 w 14796"/>
              <a:gd name="connsiteY5-264" fmla="*/ 5745 h 9968"/>
              <a:gd name="connsiteX6-265" fmla="*/ 14796 w 14796"/>
              <a:gd name="connsiteY6-266" fmla="*/ 0 h 9968"/>
              <a:gd name="connsiteX0-267" fmla="*/ 10000 w 10000"/>
              <a:gd name="connsiteY0-268" fmla="*/ 0 h 10000"/>
              <a:gd name="connsiteX1-269" fmla="*/ 0 w 10000"/>
              <a:gd name="connsiteY1-270" fmla="*/ 0 h 10000"/>
              <a:gd name="connsiteX2-271" fmla="*/ 189 w 10000"/>
              <a:gd name="connsiteY2-272" fmla="*/ 5021 h 10000"/>
              <a:gd name="connsiteX3-273" fmla="*/ 0 w 10000"/>
              <a:gd name="connsiteY3-274" fmla="*/ 9994 h 10000"/>
              <a:gd name="connsiteX4-275" fmla="*/ 9995 w 10000"/>
              <a:gd name="connsiteY4-276" fmla="*/ 10000 h 10000"/>
              <a:gd name="connsiteX5-277" fmla="*/ 9998 w 10000"/>
              <a:gd name="connsiteY5-278" fmla="*/ 6152 h 10000"/>
              <a:gd name="connsiteX6-279" fmla="*/ 10000 w 10000"/>
              <a:gd name="connsiteY6-280" fmla="*/ 0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0000" h="10000">
                <a:moveTo>
                  <a:pt x="10000" y="0"/>
                </a:moveTo>
                <a:lnTo>
                  <a:pt x="0" y="0"/>
                </a:lnTo>
                <a:cubicBezTo>
                  <a:pt x="62" y="1674"/>
                  <a:pt x="124" y="3347"/>
                  <a:pt x="189" y="5021"/>
                </a:cubicBezTo>
                <a:cubicBezTo>
                  <a:pt x="124" y="6679"/>
                  <a:pt x="62" y="8336"/>
                  <a:pt x="0" y="9994"/>
                </a:cubicBezTo>
                <a:lnTo>
                  <a:pt x="9995" y="10000"/>
                </a:lnTo>
                <a:cubicBezTo>
                  <a:pt x="9993" y="8184"/>
                  <a:pt x="9998" y="8051"/>
                  <a:pt x="9998" y="6152"/>
                </a:cubicBezTo>
                <a:cubicBezTo>
                  <a:pt x="9996" y="3296"/>
                  <a:pt x="10001" y="2674"/>
                  <a:pt x="10000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9" name="Freeform 11"/>
          <p:cNvSpPr/>
          <p:nvPr userDrawn="1"/>
        </p:nvSpPr>
        <p:spPr bwMode="auto">
          <a:xfrm>
            <a:off x="310766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#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912284" y="1233487"/>
            <a:ext cx="10558800" cy="4680000"/>
          </a:xfrm>
        </p:spPr>
        <p:txBody>
          <a:bodyPr/>
          <a:lstStyle>
            <a:lvl1pPr marL="301625" marR="0" indent="-301625" algn="just" defTabSz="801370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>
                <a:latin typeface="+mn-ea"/>
                <a:ea typeface="+mn-ea"/>
                <a:cs typeface="Arial" panose="020B0604020202090204" pitchFamily="34" charset="0"/>
              </a:defRPr>
            </a:lvl1pPr>
            <a:lvl2pPr algn="just" eaLnBrk="1" hangingPunct="1">
              <a:defRPr>
                <a:latin typeface="+mn-ea"/>
                <a:ea typeface="+mn-ea"/>
                <a:cs typeface="Arial" panose="020B0604020202090204" pitchFamily="34" charset="0"/>
              </a:defRPr>
            </a:lvl2pPr>
            <a:lvl3pPr algn="just" eaLnBrk="1" hangingPunct="1">
              <a:defRPr>
                <a:latin typeface="+mn-ea"/>
                <a:ea typeface="+mn-ea"/>
                <a:cs typeface="Arial" panose="020B0604020202090204" pitchFamily="34" charset="0"/>
              </a:defRPr>
            </a:lvl3pPr>
            <a:lvl4pPr algn="just" eaLnBrk="1" hangingPunct="1">
              <a:defRPr>
                <a:latin typeface="+mn-ea"/>
                <a:ea typeface="+mn-ea"/>
                <a:cs typeface="Arial" panose="020B0604020202090204" pitchFamily="34" charset="0"/>
              </a:defRPr>
            </a:lvl4pPr>
            <a:lvl5pPr algn="just" eaLnBrk="1" hangingPunct="1">
              <a:defRPr>
                <a:latin typeface="+mn-ea"/>
                <a:ea typeface="+mn-ea"/>
                <a:cs typeface="Arial" panose="020B0604020202090204" pitchFamily="34" charset="0"/>
              </a:defRPr>
            </a:lvl5pPr>
          </a:lstStyle>
          <a:p>
            <a:pPr marL="301625" marR="0" lvl="0" indent="-301625" algn="l" defTabSz="801370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学完本课程后，您将能够：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TextBox 10"/>
          <p:cNvSpPr txBox="1"/>
          <p:nvPr userDrawn="1"/>
        </p:nvSpPr>
        <p:spPr bwMode="auto">
          <a:xfrm>
            <a:off x="1595500" y="408779"/>
            <a:ext cx="1665402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目标</a:t>
            </a:r>
            <a:endParaRPr lang="en-US" altLang="zh-CN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8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9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443372" y="440668"/>
            <a:ext cx="533970" cy="533470"/>
            <a:chOff x="2960687" y="4865687"/>
            <a:chExt cx="1698626" cy="1697038"/>
          </a:xfrm>
          <a:solidFill>
            <a:schemeClr val="bg1"/>
          </a:solidFill>
        </p:grpSpPr>
        <p:sp>
          <p:nvSpPr>
            <p:cNvPr id="11" name="Freeform 6"/>
            <p:cNvSpPr/>
            <p:nvPr/>
          </p:nvSpPr>
          <p:spPr bwMode="auto">
            <a:xfrm>
              <a:off x="2960687" y="5251450"/>
              <a:ext cx="1311275" cy="1311275"/>
            </a:xfrm>
            <a:custGeom>
              <a:avLst/>
              <a:gdLst>
                <a:gd name="T0" fmla="*/ 1114 w 1293"/>
                <a:gd name="T1" fmla="*/ 294 h 1293"/>
                <a:gd name="T2" fmla="*/ 1233 w 1293"/>
                <a:gd name="T3" fmla="*/ 647 h 1293"/>
                <a:gd name="T4" fmla="*/ 647 w 1293"/>
                <a:gd name="T5" fmla="*/ 1233 h 1293"/>
                <a:gd name="T6" fmla="*/ 60 w 1293"/>
                <a:gd name="T7" fmla="*/ 647 h 1293"/>
                <a:gd name="T8" fmla="*/ 647 w 1293"/>
                <a:gd name="T9" fmla="*/ 60 h 1293"/>
                <a:gd name="T10" fmla="*/ 1001 w 1293"/>
                <a:gd name="T11" fmla="*/ 180 h 1293"/>
                <a:gd name="T12" fmla="*/ 1044 w 1293"/>
                <a:gd name="T13" fmla="*/ 137 h 1293"/>
                <a:gd name="T14" fmla="*/ 647 w 1293"/>
                <a:gd name="T15" fmla="*/ 0 h 1293"/>
                <a:gd name="T16" fmla="*/ 0 w 1293"/>
                <a:gd name="T17" fmla="*/ 647 h 1293"/>
                <a:gd name="T18" fmla="*/ 647 w 1293"/>
                <a:gd name="T19" fmla="*/ 1293 h 1293"/>
                <a:gd name="T20" fmla="*/ 1293 w 1293"/>
                <a:gd name="T21" fmla="*/ 647 h 1293"/>
                <a:gd name="T22" fmla="*/ 1157 w 1293"/>
                <a:gd name="T23" fmla="*/ 251 h 1293"/>
                <a:gd name="T24" fmla="*/ 1114 w 1293"/>
                <a:gd name="T25" fmla="*/ 294 h 1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93" h="1293">
                  <a:moveTo>
                    <a:pt x="1114" y="294"/>
                  </a:moveTo>
                  <a:cubicBezTo>
                    <a:pt x="1189" y="392"/>
                    <a:pt x="1233" y="514"/>
                    <a:pt x="1233" y="647"/>
                  </a:cubicBezTo>
                  <a:cubicBezTo>
                    <a:pt x="1233" y="970"/>
                    <a:pt x="970" y="1233"/>
                    <a:pt x="647" y="1233"/>
                  </a:cubicBezTo>
                  <a:cubicBezTo>
                    <a:pt x="323" y="1233"/>
                    <a:pt x="60" y="970"/>
                    <a:pt x="60" y="647"/>
                  </a:cubicBezTo>
                  <a:cubicBezTo>
                    <a:pt x="60" y="323"/>
                    <a:pt x="323" y="60"/>
                    <a:pt x="647" y="60"/>
                  </a:cubicBezTo>
                  <a:cubicBezTo>
                    <a:pt x="780" y="60"/>
                    <a:pt x="903" y="105"/>
                    <a:pt x="1001" y="180"/>
                  </a:cubicBezTo>
                  <a:cubicBezTo>
                    <a:pt x="1044" y="137"/>
                    <a:pt x="1044" y="137"/>
                    <a:pt x="1044" y="137"/>
                  </a:cubicBezTo>
                  <a:cubicBezTo>
                    <a:pt x="934" y="52"/>
                    <a:pt x="796" y="0"/>
                    <a:pt x="647" y="0"/>
                  </a:cubicBezTo>
                  <a:cubicBezTo>
                    <a:pt x="290" y="0"/>
                    <a:pt x="0" y="290"/>
                    <a:pt x="0" y="647"/>
                  </a:cubicBezTo>
                  <a:cubicBezTo>
                    <a:pt x="0" y="1003"/>
                    <a:pt x="290" y="1293"/>
                    <a:pt x="647" y="1293"/>
                  </a:cubicBezTo>
                  <a:cubicBezTo>
                    <a:pt x="1003" y="1293"/>
                    <a:pt x="1293" y="1003"/>
                    <a:pt x="1293" y="647"/>
                  </a:cubicBezTo>
                  <a:cubicBezTo>
                    <a:pt x="1293" y="498"/>
                    <a:pt x="1242" y="360"/>
                    <a:pt x="1157" y="251"/>
                  </a:cubicBezTo>
                  <a:lnTo>
                    <a:pt x="1114" y="29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2" name="Freeform 7"/>
            <p:cNvSpPr/>
            <p:nvPr/>
          </p:nvSpPr>
          <p:spPr bwMode="auto">
            <a:xfrm>
              <a:off x="3168650" y="5459413"/>
              <a:ext cx="895350" cy="895350"/>
            </a:xfrm>
            <a:custGeom>
              <a:avLst/>
              <a:gdLst>
                <a:gd name="T0" fmla="*/ 762 w 883"/>
                <a:gd name="T1" fmla="*/ 235 h 883"/>
                <a:gd name="T2" fmla="*/ 823 w 883"/>
                <a:gd name="T3" fmla="*/ 442 h 883"/>
                <a:gd name="T4" fmla="*/ 442 w 883"/>
                <a:gd name="T5" fmla="*/ 823 h 883"/>
                <a:gd name="T6" fmla="*/ 60 w 883"/>
                <a:gd name="T7" fmla="*/ 442 h 883"/>
                <a:gd name="T8" fmla="*/ 442 w 883"/>
                <a:gd name="T9" fmla="*/ 60 h 883"/>
                <a:gd name="T10" fmla="*/ 649 w 883"/>
                <a:gd name="T11" fmla="*/ 122 h 883"/>
                <a:gd name="T12" fmla="*/ 692 w 883"/>
                <a:gd name="T13" fmla="*/ 78 h 883"/>
                <a:gd name="T14" fmla="*/ 442 w 883"/>
                <a:gd name="T15" fmla="*/ 0 h 883"/>
                <a:gd name="T16" fmla="*/ 0 w 883"/>
                <a:gd name="T17" fmla="*/ 442 h 883"/>
                <a:gd name="T18" fmla="*/ 442 w 883"/>
                <a:gd name="T19" fmla="*/ 883 h 883"/>
                <a:gd name="T20" fmla="*/ 883 w 883"/>
                <a:gd name="T21" fmla="*/ 442 h 883"/>
                <a:gd name="T22" fmla="*/ 806 w 883"/>
                <a:gd name="T23" fmla="*/ 192 h 883"/>
                <a:gd name="T24" fmla="*/ 762 w 883"/>
                <a:gd name="T25" fmla="*/ 235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83" h="883">
                  <a:moveTo>
                    <a:pt x="762" y="235"/>
                  </a:moveTo>
                  <a:cubicBezTo>
                    <a:pt x="801" y="295"/>
                    <a:pt x="823" y="366"/>
                    <a:pt x="823" y="442"/>
                  </a:cubicBezTo>
                  <a:cubicBezTo>
                    <a:pt x="823" y="652"/>
                    <a:pt x="652" y="823"/>
                    <a:pt x="442" y="823"/>
                  </a:cubicBezTo>
                  <a:cubicBezTo>
                    <a:pt x="231" y="823"/>
                    <a:pt x="60" y="652"/>
                    <a:pt x="60" y="442"/>
                  </a:cubicBezTo>
                  <a:cubicBezTo>
                    <a:pt x="60" y="231"/>
                    <a:pt x="231" y="60"/>
                    <a:pt x="442" y="60"/>
                  </a:cubicBezTo>
                  <a:cubicBezTo>
                    <a:pt x="518" y="60"/>
                    <a:pt x="589" y="83"/>
                    <a:pt x="649" y="122"/>
                  </a:cubicBezTo>
                  <a:cubicBezTo>
                    <a:pt x="692" y="78"/>
                    <a:pt x="692" y="78"/>
                    <a:pt x="692" y="78"/>
                  </a:cubicBezTo>
                  <a:cubicBezTo>
                    <a:pt x="621" y="29"/>
                    <a:pt x="535" y="0"/>
                    <a:pt x="442" y="0"/>
                  </a:cubicBezTo>
                  <a:cubicBezTo>
                    <a:pt x="198" y="0"/>
                    <a:pt x="0" y="198"/>
                    <a:pt x="0" y="442"/>
                  </a:cubicBezTo>
                  <a:cubicBezTo>
                    <a:pt x="0" y="685"/>
                    <a:pt x="198" y="883"/>
                    <a:pt x="442" y="883"/>
                  </a:cubicBezTo>
                  <a:cubicBezTo>
                    <a:pt x="685" y="883"/>
                    <a:pt x="883" y="685"/>
                    <a:pt x="883" y="442"/>
                  </a:cubicBezTo>
                  <a:cubicBezTo>
                    <a:pt x="883" y="349"/>
                    <a:pt x="855" y="263"/>
                    <a:pt x="806" y="192"/>
                  </a:cubicBezTo>
                  <a:lnTo>
                    <a:pt x="762" y="2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8"/>
            <p:cNvSpPr/>
            <p:nvPr/>
          </p:nvSpPr>
          <p:spPr bwMode="auto">
            <a:xfrm>
              <a:off x="3384550" y="5675313"/>
              <a:ext cx="463550" cy="463550"/>
            </a:xfrm>
            <a:custGeom>
              <a:avLst/>
              <a:gdLst>
                <a:gd name="T0" fmla="*/ 390 w 457"/>
                <a:gd name="T1" fmla="*/ 181 h 457"/>
                <a:gd name="T2" fmla="*/ 397 w 457"/>
                <a:gd name="T3" fmla="*/ 229 h 457"/>
                <a:gd name="T4" fmla="*/ 229 w 457"/>
                <a:gd name="T5" fmla="*/ 397 h 457"/>
                <a:gd name="T6" fmla="*/ 60 w 457"/>
                <a:gd name="T7" fmla="*/ 229 h 457"/>
                <a:gd name="T8" fmla="*/ 229 w 457"/>
                <a:gd name="T9" fmla="*/ 60 h 457"/>
                <a:gd name="T10" fmla="*/ 277 w 457"/>
                <a:gd name="T11" fmla="*/ 67 h 457"/>
                <a:gd name="T12" fmla="*/ 324 w 457"/>
                <a:gd name="T13" fmla="*/ 21 h 457"/>
                <a:gd name="T14" fmla="*/ 229 w 457"/>
                <a:gd name="T15" fmla="*/ 0 h 457"/>
                <a:gd name="T16" fmla="*/ 0 w 457"/>
                <a:gd name="T17" fmla="*/ 229 h 457"/>
                <a:gd name="T18" fmla="*/ 229 w 457"/>
                <a:gd name="T19" fmla="*/ 457 h 457"/>
                <a:gd name="T20" fmla="*/ 457 w 457"/>
                <a:gd name="T21" fmla="*/ 229 h 457"/>
                <a:gd name="T22" fmla="*/ 437 w 457"/>
                <a:gd name="T23" fmla="*/ 134 h 457"/>
                <a:gd name="T24" fmla="*/ 390 w 457"/>
                <a:gd name="T25" fmla="*/ 181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57" h="457">
                  <a:moveTo>
                    <a:pt x="390" y="181"/>
                  </a:moveTo>
                  <a:cubicBezTo>
                    <a:pt x="395" y="196"/>
                    <a:pt x="397" y="212"/>
                    <a:pt x="397" y="229"/>
                  </a:cubicBezTo>
                  <a:cubicBezTo>
                    <a:pt x="397" y="322"/>
                    <a:pt x="322" y="397"/>
                    <a:pt x="229" y="397"/>
                  </a:cubicBezTo>
                  <a:cubicBezTo>
                    <a:pt x="136" y="397"/>
                    <a:pt x="60" y="322"/>
                    <a:pt x="60" y="229"/>
                  </a:cubicBezTo>
                  <a:cubicBezTo>
                    <a:pt x="60" y="136"/>
                    <a:pt x="136" y="60"/>
                    <a:pt x="229" y="60"/>
                  </a:cubicBezTo>
                  <a:cubicBezTo>
                    <a:pt x="245" y="60"/>
                    <a:pt x="262" y="63"/>
                    <a:pt x="277" y="67"/>
                  </a:cubicBezTo>
                  <a:cubicBezTo>
                    <a:pt x="324" y="21"/>
                    <a:pt x="324" y="21"/>
                    <a:pt x="324" y="21"/>
                  </a:cubicBezTo>
                  <a:cubicBezTo>
                    <a:pt x="295" y="8"/>
                    <a:pt x="263" y="0"/>
                    <a:pt x="229" y="0"/>
                  </a:cubicBezTo>
                  <a:cubicBezTo>
                    <a:pt x="103" y="0"/>
                    <a:pt x="0" y="103"/>
                    <a:pt x="0" y="229"/>
                  </a:cubicBezTo>
                  <a:cubicBezTo>
                    <a:pt x="0" y="355"/>
                    <a:pt x="103" y="457"/>
                    <a:pt x="229" y="457"/>
                  </a:cubicBezTo>
                  <a:cubicBezTo>
                    <a:pt x="355" y="457"/>
                    <a:pt x="457" y="355"/>
                    <a:pt x="457" y="229"/>
                  </a:cubicBezTo>
                  <a:cubicBezTo>
                    <a:pt x="457" y="195"/>
                    <a:pt x="450" y="163"/>
                    <a:pt x="437" y="134"/>
                  </a:cubicBezTo>
                  <a:lnTo>
                    <a:pt x="390" y="18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4" name="Freeform 9"/>
            <p:cNvSpPr/>
            <p:nvPr/>
          </p:nvSpPr>
          <p:spPr bwMode="auto">
            <a:xfrm>
              <a:off x="3582988" y="5092700"/>
              <a:ext cx="850900" cy="844550"/>
            </a:xfrm>
            <a:custGeom>
              <a:avLst/>
              <a:gdLst>
                <a:gd name="T0" fmla="*/ 33 w 839"/>
                <a:gd name="T1" fmla="*/ 834 h 834"/>
                <a:gd name="T2" fmla="*/ 11 w 839"/>
                <a:gd name="T3" fmla="*/ 825 h 834"/>
                <a:gd name="T4" fmla="*/ 11 w 839"/>
                <a:gd name="T5" fmla="*/ 782 h 834"/>
                <a:gd name="T6" fmla="*/ 785 w 839"/>
                <a:gd name="T7" fmla="*/ 12 h 834"/>
                <a:gd name="T8" fmla="*/ 827 w 839"/>
                <a:gd name="T9" fmla="*/ 12 h 834"/>
                <a:gd name="T10" fmla="*/ 827 w 839"/>
                <a:gd name="T11" fmla="*/ 54 h 834"/>
                <a:gd name="T12" fmla="*/ 54 w 839"/>
                <a:gd name="T13" fmla="*/ 825 h 834"/>
                <a:gd name="T14" fmla="*/ 33 w 839"/>
                <a:gd name="T15" fmla="*/ 834 h 8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9" h="834">
                  <a:moveTo>
                    <a:pt x="33" y="834"/>
                  </a:moveTo>
                  <a:cubicBezTo>
                    <a:pt x="25" y="834"/>
                    <a:pt x="17" y="831"/>
                    <a:pt x="11" y="825"/>
                  </a:cubicBezTo>
                  <a:cubicBezTo>
                    <a:pt x="0" y="813"/>
                    <a:pt x="0" y="794"/>
                    <a:pt x="11" y="782"/>
                  </a:cubicBezTo>
                  <a:cubicBezTo>
                    <a:pt x="785" y="12"/>
                    <a:pt x="785" y="12"/>
                    <a:pt x="785" y="12"/>
                  </a:cubicBezTo>
                  <a:cubicBezTo>
                    <a:pt x="796" y="0"/>
                    <a:pt x="815" y="0"/>
                    <a:pt x="827" y="12"/>
                  </a:cubicBezTo>
                  <a:cubicBezTo>
                    <a:pt x="839" y="24"/>
                    <a:pt x="839" y="43"/>
                    <a:pt x="827" y="54"/>
                  </a:cubicBezTo>
                  <a:cubicBezTo>
                    <a:pt x="54" y="825"/>
                    <a:pt x="54" y="825"/>
                    <a:pt x="54" y="825"/>
                  </a:cubicBezTo>
                  <a:cubicBezTo>
                    <a:pt x="48" y="831"/>
                    <a:pt x="40" y="834"/>
                    <a:pt x="33" y="8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5" name="Freeform 10"/>
            <p:cNvSpPr>
              <a:spLocks noEditPoints="1"/>
            </p:cNvSpPr>
            <p:nvPr/>
          </p:nvSpPr>
          <p:spPr bwMode="auto">
            <a:xfrm>
              <a:off x="4140200" y="4865687"/>
              <a:ext cx="301625" cy="500063"/>
            </a:xfrm>
            <a:custGeom>
              <a:avLst/>
              <a:gdLst>
                <a:gd name="T0" fmla="*/ 50 w 298"/>
                <a:gd name="T1" fmla="*/ 492 h 492"/>
                <a:gd name="T2" fmla="*/ 40 w 298"/>
                <a:gd name="T3" fmla="*/ 490 h 492"/>
                <a:gd name="T4" fmla="*/ 20 w 298"/>
                <a:gd name="T5" fmla="*/ 464 h 492"/>
                <a:gd name="T6" fmla="*/ 1 w 298"/>
                <a:gd name="T7" fmla="*/ 252 h 492"/>
                <a:gd name="T8" fmla="*/ 10 w 298"/>
                <a:gd name="T9" fmla="*/ 228 h 492"/>
                <a:gd name="T10" fmla="*/ 227 w 298"/>
                <a:gd name="T11" fmla="*/ 11 h 492"/>
                <a:gd name="T12" fmla="*/ 259 w 298"/>
                <a:gd name="T13" fmla="*/ 4 h 492"/>
                <a:gd name="T14" fmla="*/ 278 w 298"/>
                <a:gd name="T15" fmla="*/ 29 h 492"/>
                <a:gd name="T16" fmla="*/ 297 w 298"/>
                <a:gd name="T17" fmla="*/ 242 h 492"/>
                <a:gd name="T18" fmla="*/ 289 w 298"/>
                <a:gd name="T19" fmla="*/ 266 h 492"/>
                <a:gd name="T20" fmla="*/ 71 w 298"/>
                <a:gd name="T21" fmla="*/ 483 h 492"/>
                <a:gd name="T22" fmla="*/ 50 w 298"/>
                <a:gd name="T23" fmla="*/ 492 h 492"/>
                <a:gd name="T24" fmla="*/ 62 w 298"/>
                <a:gd name="T25" fmla="*/ 260 h 492"/>
                <a:gd name="T26" fmla="*/ 74 w 298"/>
                <a:gd name="T27" fmla="*/ 395 h 492"/>
                <a:gd name="T28" fmla="*/ 236 w 298"/>
                <a:gd name="T29" fmla="*/ 233 h 492"/>
                <a:gd name="T30" fmla="*/ 224 w 298"/>
                <a:gd name="T31" fmla="*/ 99 h 492"/>
                <a:gd name="T32" fmla="*/ 62 w 298"/>
                <a:gd name="T33" fmla="*/ 26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98" h="492">
                  <a:moveTo>
                    <a:pt x="50" y="492"/>
                  </a:moveTo>
                  <a:cubicBezTo>
                    <a:pt x="46" y="492"/>
                    <a:pt x="43" y="491"/>
                    <a:pt x="40" y="490"/>
                  </a:cubicBezTo>
                  <a:cubicBezTo>
                    <a:pt x="29" y="486"/>
                    <a:pt x="21" y="476"/>
                    <a:pt x="20" y="464"/>
                  </a:cubicBezTo>
                  <a:cubicBezTo>
                    <a:pt x="1" y="252"/>
                    <a:pt x="1" y="252"/>
                    <a:pt x="1" y="252"/>
                  </a:cubicBezTo>
                  <a:cubicBezTo>
                    <a:pt x="0" y="243"/>
                    <a:pt x="3" y="234"/>
                    <a:pt x="10" y="228"/>
                  </a:cubicBezTo>
                  <a:cubicBezTo>
                    <a:pt x="227" y="11"/>
                    <a:pt x="227" y="11"/>
                    <a:pt x="227" y="11"/>
                  </a:cubicBezTo>
                  <a:cubicBezTo>
                    <a:pt x="235" y="2"/>
                    <a:pt x="248" y="0"/>
                    <a:pt x="259" y="4"/>
                  </a:cubicBezTo>
                  <a:cubicBezTo>
                    <a:pt x="270" y="7"/>
                    <a:pt x="277" y="17"/>
                    <a:pt x="278" y="29"/>
                  </a:cubicBezTo>
                  <a:cubicBezTo>
                    <a:pt x="297" y="242"/>
                    <a:pt x="297" y="242"/>
                    <a:pt x="297" y="242"/>
                  </a:cubicBezTo>
                  <a:cubicBezTo>
                    <a:pt x="298" y="251"/>
                    <a:pt x="295" y="259"/>
                    <a:pt x="289" y="266"/>
                  </a:cubicBezTo>
                  <a:cubicBezTo>
                    <a:pt x="71" y="483"/>
                    <a:pt x="71" y="483"/>
                    <a:pt x="71" y="483"/>
                  </a:cubicBezTo>
                  <a:cubicBezTo>
                    <a:pt x="65" y="489"/>
                    <a:pt x="58" y="492"/>
                    <a:pt x="50" y="492"/>
                  </a:cubicBezTo>
                  <a:close/>
                  <a:moveTo>
                    <a:pt x="62" y="260"/>
                  </a:moveTo>
                  <a:cubicBezTo>
                    <a:pt x="74" y="395"/>
                    <a:pt x="74" y="395"/>
                    <a:pt x="74" y="395"/>
                  </a:cubicBezTo>
                  <a:cubicBezTo>
                    <a:pt x="236" y="233"/>
                    <a:pt x="236" y="233"/>
                    <a:pt x="236" y="233"/>
                  </a:cubicBezTo>
                  <a:cubicBezTo>
                    <a:pt x="224" y="99"/>
                    <a:pt x="224" y="99"/>
                    <a:pt x="224" y="99"/>
                  </a:cubicBezTo>
                  <a:lnTo>
                    <a:pt x="62" y="26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" name="Freeform 11"/>
            <p:cNvSpPr>
              <a:spLocks noEditPoints="1"/>
            </p:cNvSpPr>
            <p:nvPr/>
          </p:nvSpPr>
          <p:spPr bwMode="auto">
            <a:xfrm>
              <a:off x="4157663" y="5083175"/>
              <a:ext cx="501650" cy="301625"/>
            </a:xfrm>
            <a:custGeom>
              <a:avLst/>
              <a:gdLst>
                <a:gd name="T0" fmla="*/ 245 w 494"/>
                <a:gd name="T1" fmla="*/ 297 h 297"/>
                <a:gd name="T2" fmla="*/ 242 w 494"/>
                <a:gd name="T3" fmla="*/ 296 h 297"/>
                <a:gd name="T4" fmla="*/ 29 w 494"/>
                <a:gd name="T5" fmla="*/ 278 h 297"/>
                <a:gd name="T6" fmla="*/ 4 w 494"/>
                <a:gd name="T7" fmla="*/ 258 h 297"/>
                <a:gd name="T8" fmla="*/ 11 w 494"/>
                <a:gd name="T9" fmla="*/ 226 h 297"/>
                <a:gd name="T10" fmla="*/ 228 w 494"/>
                <a:gd name="T11" fmla="*/ 9 h 297"/>
                <a:gd name="T12" fmla="*/ 252 w 494"/>
                <a:gd name="T13" fmla="*/ 0 h 297"/>
                <a:gd name="T14" fmla="*/ 464 w 494"/>
                <a:gd name="T15" fmla="*/ 19 h 297"/>
                <a:gd name="T16" fmla="*/ 490 w 494"/>
                <a:gd name="T17" fmla="*/ 39 h 297"/>
                <a:gd name="T18" fmla="*/ 483 w 494"/>
                <a:gd name="T19" fmla="*/ 70 h 297"/>
                <a:gd name="T20" fmla="*/ 266 w 494"/>
                <a:gd name="T21" fmla="*/ 288 h 297"/>
                <a:gd name="T22" fmla="*/ 245 w 494"/>
                <a:gd name="T23" fmla="*/ 297 h 297"/>
                <a:gd name="T24" fmla="*/ 99 w 494"/>
                <a:gd name="T25" fmla="*/ 223 h 297"/>
                <a:gd name="T26" fmla="*/ 233 w 494"/>
                <a:gd name="T27" fmla="*/ 235 h 297"/>
                <a:gd name="T28" fmla="*/ 395 w 494"/>
                <a:gd name="T29" fmla="*/ 73 h 297"/>
                <a:gd name="T30" fmla="*/ 261 w 494"/>
                <a:gd name="T31" fmla="*/ 62 h 297"/>
                <a:gd name="T32" fmla="*/ 99 w 494"/>
                <a:gd name="T33" fmla="*/ 223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4" h="297">
                  <a:moveTo>
                    <a:pt x="245" y="297"/>
                  </a:moveTo>
                  <a:cubicBezTo>
                    <a:pt x="244" y="297"/>
                    <a:pt x="243" y="297"/>
                    <a:pt x="242" y="296"/>
                  </a:cubicBezTo>
                  <a:cubicBezTo>
                    <a:pt x="29" y="278"/>
                    <a:pt x="29" y="278"/>
                    <a:pt x="29" y="278"/>
                  </a:cubicBezTo>
                  <a:cubicBezTo>
                    <a:pt x="18" y="277"/>
                    <a:pt x="8" y="269"/>
                    <a:pt x="4" y="258"/>
                  </a:cubicBezTo>
                  <a:cubicBezTo>
                    <a:pt x="0" y="247"/>
                    <a:pt x="2" y="235"/>
                    <a:pt x="11" y="226"/>
                  </a:cubicBezTo>
                  <a:cubicBezTo>
                    <a:pt x="228" y="9"/>
                    <a:pt x="228" y="9"/>
                    <a:pt x="228" y="9"/>
                  </a:cubicBezTo>
                  <a:cubicBezTo>
                    <a:pt x="234" y="3"/>
                    <a:pt x="243" y="0"/>
                    <a:pt x="252" y="0"/>
                  </a:cubicBezTo>
                  <a:cubicBezTo>
                    <a:pt x="464" y="19"/>
                    <a:pt x="464" y="19"/>
                    <a:pt x="464" y="19"/>
                  </a:cubicBezTo>
                  <a:cubicBezTo>
                    <a:pt x="476" y="20"/>
                    <a:pt x="486" y="28"/>
                    <a:pt x="490" y="39"/>
                  </a:cubicBezTo>
                  <a:cubicBezTo>
                    <a:pt x="494" y="50"/>
                    <a:pt x="491" y="62"/>
                    <a:pt x="483" y="70"/>
                  </a:cubicBezTo>
                  <a:cubicBezTo>
                    <a:pt x="266" y="288"/>
                    <a:pt x="266" y="288"/>
                    <a:pt x="266" y="288"/>
                  </a:cubicBezTo>
                  <a:cubicBezTo>
                    <a:pt x="260" y="293"/>
                    <a:pt x="252" y="297"/>
                    <a:pt x="245" y="297"/>
                  </a:cubicBezTo>
                  <a:close/>
                  <a:moveTo>
                    <a:pt x="99" y="223"/>
                  </a:moveTo>
                  <a:cubicBezTo>
                    <a:pt x="233" y="235"/>
                    <a:pt x="233" y="235"/>
                    <a:pt x="233" y="235"/>
                  </a:cubicBezTo>
                  <a:cubicBezTo>
                    <a:pt x="395" y="73"/>
                    <a:pt x="395" y="73"/>
                    <a:pt x="395" y="73"/>
                  </a:cubicBezTo>
                  <a:cubicBezTo>
                    <a:pt x="261" y="62"/>
                    <a:pt x="261" y="62"/>
                    <a:pt x="261" y="62"/>
                  </a:cubicBezTo>
                  <a:lnTo>
                    <a:pt x="99" y="2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sp>
        <p:nvSpPr>
          <p:cNvPr id="18" name="Freeform 6"/>
          <p:cNvSpPr/>
          <p:nvPr userDrawn="1"/>
        </p:nvSpPr>
        <p:spPr bwMode="auto">
          <a:xfrm>
            <a:off x="3213039" y="296368"/>
            <a:ext cx="8978961" cy="864888"/>
          </a:xfrm>
          <a:custGeom>
            <a:avLst/>
            <a:gdLst>
              <a:gd name="T0" fmla="*/ 6409 w 6533"/>
              <a:gd name="T1" fmla="*/ 0 h 617"/>
              <a:gd name="T2" fmla="*/ 0 w 6533"/>
              <a:gd name="T3" fmla="*/ 0 h 617"/>
              <a:gd name="T4" fmla="*/ 126 w 6533"/>
              <a:gd name="T5" fmla="*/ 310 h 617"/>
              <a:gd name="T6" fmla="*/ 0 w 6533"/>
              <a:gd name="T7" fmla="*/ 617 h 617"/>
              <a:gd name="T8" fmla="*/ 6409 w 6533"/>
              <a:gd name="T9" fmla="*/ 617 h 617"/>
              <a:gd name="T10" fmla="*/ 6533 w 6533"/>
              <a:gd name="T11" fmla="*/ 310 h 617"/>
              <a:gd name="T12" fmla="*/ 6409 w 6533"/>
              <a:gd name="T13" fmla="*/ 0 h 617"/>
              <a:gd name="connsiteX0" fmla="*/ 9810 w 9810"/>
              <a:gd name="connsiteY0" fmla="*/ 0 h 10000"/>
              <a:gd name="connsiteX1" fmla="*/ 0 w 9810"/>
              <a:gd name="connsiteY1" fmla="*/ 0 h 10000"/>
              <a:gd name="connsiteX2" fmla="*/ 193 w 9810"/>
              <a:gd name="connsiteY2" fmla="*/ 5024 h 10000"/>
              <a:gd name="connsiteX3" fmla="*/ 0 w 9810"/>
              <a:gd name="connsiteY3" fmla="*/ 10000 h 10000"/>
              <a:gd name="connsiteX4" fmla="*/ 9810 w 9810"/>
              <a:gd name="connsiteY4" fmla="*/ 10000 h 10000"/>
              <a:gd name="connsiteX5" fmla="*/ 7589 w 9810"/>
              <a:gd name="connsiteY5" fmla="*/ 5574 h 10000"/>
              <a:gd name="connsiteX6" fmla="*/ 9810 w 9810"/>
              <a:gd name="connsiteY6" fmla="*/ 0 h 10000"/>
              <a:gd name="connsiteX0-1" fmla="*/ 7021 w 10000"/>
              <a:gd name="connsiteY0-2" fmla="*/ 0 h 10000"/>
              <a:gd name="connsiteX1-3" fmla="*/ 0 w 10000"/>
              <a:gd name="connsiteY1-4" fmla="*/ 0 h 10000"/>
              <a:gd name="connsiteX2-5" fmla="*/ 197 w 10000"/>
              <a:gd name="connsiteY2-6" fmla="*/ 5024 h 10000"/>
              <a:gd name="connsiteX3-7" fmla="*/ 0 w 10000"/>
              <a:gd name="connsiteY3-8" fmla="*/ 10000 h 10000"/>
              <a:gd name="connsiteX4-9" fmla="*/ 10000 w 10000"/>
              <a:gd name="connsiteY4-10" fmla="*/ 10000 h 10000"/>
              <a:gd name="connsiteX5-11" fmla="*/ 7736 w 10000"/>
              <a:gd name="connsiteY5-12" fmla="*/ 5574 h 10000"/>
              <a:gd name="connsiteX6-13" fmla="*/ 7021 w 10000"/>
              <a:gd name="connsiteY6-14" fmla="*/ 0 h 10000"/>
              <a:gd name="connsiteX0-15" fmla="*/ 7021 w 7736"/>
              <a:gd name="connsiteY0-16" fmla="*/ 0 h 10038"/>
              <a:gd name="connsiteX1-17" fmla="*/ 0 w 7736"/>
              <a:gd name="connsiteY1-18" fmla="*/ 0 h 10038"/>
              <a:gd name="connsiteX2-19" fmla="*/ 197 w 7736"/>
              <a:gd name="connsiteY2-20" fmla="*/ 5024 h 10038"/>
              <a:gd name="connsiteX3-21" fmla="*/ 0 w 7736"/>
              <a:gd name="connsiteY3-22" fmla="*/ 10000 h 10038"/>
              <a:gd name="connsiteX4-23" fmla="*/ 7017 w 7736"/>
              <a:gd name="connsiteY4-24" fmla="*/ 10038 h 10038"/>
              <a:gd name="connsiteX5-25" fmla="*/ 7736 w 7736"/>
              <a:gd name="connsiteY5-26" fmla="*/ 5574 h 10038"/>
              <a:gd name="connsiteX6-27" fmla="*/ 7021 w 7736"/>
              <a:gd name="connsiteY6-28" fmla="*/ 0 h 10038"/>
              <a:gd name="connsiteX0-29" fmla="*/ 9076 w 9316"/>
              <a:gd name="connsiteY0-30" fmla="*/ 0 h 10000"/>
              <a:gd name="connsiteX1-31" fmla="*/ 0 w 9316"/>
              <a:gd name="connsiteY1-32" fmla="*/ 0 h 10000"/>
              <a:gd name="connsiteX2-33" fmla="*/ 255 w 9316"/>
              <a:gd name="connsiteY2-34" fmla="*/ 5005 h 10000"/>
              <a:gd name="connsiteX3-35" fmla="*/ 0 w 9316"/>
              <a:gd name="connsiteY3-36" fmla="*/ 9962 h 10000"/>
              <a:gd name="connsiteX4-37" fmla="*/ 9071 w 9316"/>
              <a:gd name="connsiteY4-38" fmla="*/ 10000 h 10000"/>
              <a:gd name="connsiteX5-39" fmla="*/ 9316 w 9316"/>
              <a:gd name="connsiteY5-40" fmla="*/ 5668 h 10000"/>
              <a:gd name="connsiteX6-41" fmla="*/ 9076 w 9316"/>
              <a:gd name="connsiteY6-42" fmla="*/ 0 h 10000"/>
              <a:gd name="connsiteX0-43" fmla="*/ 9742 w 10000"/>
              <a:gd name="connsiteY0-44" fmla="*/ 0 h 10000"/>
              <a:gd name="connsiteX1-45" fmla="*/ 0 w 10000"/>
              <a:gd name="connsiteY1-46" fmla="*/ 0 h 10000"/>
              <a:gd name="connsiteX2-47" fmla="*/ 274 w 10000"/>
              <a:gd name="connsiteY2-48" fmla="*/ 5005 h 10000"/>
              <a:gd name="connsiteX3-49" fmla="*/ 0 w 10000"/>
              <a:gd name="connsiteY3-50" fmla="*/ 9962 h 10000"/>
              <a:gd name="connsiteX4-51" fmla="*/ 9737 w 10000"/>
              <a:gd name="connsiteY4-52" fmla="*/ 10000 h 10000"/>
              <a:gd name="connsiteX5-53" fmla="*/ 10000 w 10000"/>
              <a:gd name="connsiteY5-54" fmla="*/ 5668 h 10000"/>
              <a:gd name="connsiteX6-55" fmla="*/ 9742 w 10000"/>
              <a:gd name="connsiteY6-56" fmla="*/ 0 h 10000"/>
              <a:gd name="connsiteX0-57" fmla="*/ 9742 w 9877"/>
              <a:gd name="connsiteY0-58" fmla="*/ 0 h 10000"/>
              <a:gd name="connsiteX1-59" fmla="*/ 0 w 9877"/>
              <a:gd name="connsiteY1-60" fmla="*/ 0 h 10000"/>
              <a:gd name="connsiteX2-61" fmla="*/ 274 w 9877"/>
              <a:gd name="connsiteY2-62" fmla="*/ 5005 h 10000"/>
              <a:gd name="connsiteX3-63" fmla="*/ 0 w 9877"/>
              <a:gd name="connsiteY3-64" fmla="*/ 9962 h 10000"/>
              <a:gd name="connsiteX4-65" fmla="*/ 9737 w 9877"/>
              <a:gd name="connsiteY4-66" fmla="*/ 10000 h 10000"/>
              <a:gd name="connsiteX5-67" fmla="*/ 9738 w 9877"/>
              <a:gd name="connsiteY5-68" fmla="*/ 5783 h 10000"/>
              <a:gd name="connsiteX6-69" fmla="*/ 9742 w 9877"/>
              <a:gd name="connsiteY6-70" fmla="*/ 0 h 10000"/>
              <a:gd name="connsiteX0-71" fmla="*/ 9863 w 9991"/>
              <a:gd name="connsiteY0-72" fmla="*/ 0 h 10000"/>
              <a:gd name="connsiteX1-73" fmla="*/ 0 w 9991"/>
              <a:gd name="connsiteY1-74" fmla="*/ 0 h 10000"/>
              <a:gd name="connsiteX2-75" fmla="*/ 277 w 9991"/>
              <a:gd name="connsiteY2-76" fmla="*/ 5005 h 10000"/>
              <a:gd name="connsiteX3-77" fmla="*/ 0 w 9991"/>
              <a:gd name="connsiteY3-78" fmla="*/ 9962 h 10000"/>
              <a:gd name="connsiteX4-79" fmla="*/ 9858 w 9991"/>
              <a:gd name="connsiteY4-80" fmla="*/ 10000 h 10000"/>
              <a:gd name="connsiteX5-81" fmla="*/ 9817 w 9991"/>
              <a:gd name="connsiteY5-82" fmla="*/ 5783 h 10000"/>
              <a:gd name="connsiteX6-83" fmla="*/ 9863 w 9991"/>
              <a:gd name="connsiteY6-84" fmla="*/ 0 h 10000"/>
              <a:gd name="connsiteX0-85" fmla="*/ 9872 w 10014"/>
              <a:gd name="connsiteY0-86" fmla="*/ 0 h 10000"/>
              <a:gd name="connsiteX1-87" fmla="*/ 0 w 10014"/>
              <a:gd name="connsiteY1-88" fmla="*/ 0 h 10000"/>
              <a:gd name="connsiteX2-89" fmla="*/ 277 w 10014"/>
              <a:gd name="connsiteY2-90" fmla="*/ 5005 h 10000"/>
              <a:gd name="connsiteX3-91" fmla="*/ 0 w 10014"/>
              <a:gd name="connsiteY3-92" fmla="*/ 9962 h 10000"/>
              <a:gd name="connsiteX4-93" fmla="*/ 9867 w 10014"/>
              <a:gd name="connsiteY4-94" fmla="*/ 10000 h 10000"/>
              <a:gd name="connsiteX5-95" fmla="*/ 9890 w 10014"/>
              <a:gd name="connsiteY5-96" fmla="*/ 5745 h 10000"/>
              <a:gd name="connsiteX6-97" fmla="*/ 9872 w 10014"/>
              <a:gd name="connsiteY6-98" fmla="*/ 0 h 10000"/>
              <a:gd name="connsiteX0-99" fmla="*/ 9872 w 10030"/>
              <a:gd name="connsiteY0-100" fmla="*/ 0 h 10000"/>
              <a:gd name="connsiteX1-101" fmla="*/ 0 w 10030"/>
              <a:gd name="connsiteY1-102" fmla="*/ 0 h 10000"/>
              <a:gd name="connsiteX2-103" fmla="*/ 277 w 10030"/>
              <a:gd name="connsiteY2-104" fmla="*/ 5005 h 10000"/>
              <a:gd name="connsiteX3-105" fmla="*/ 0 w 10030"/>
              <a:gd name="connsiteY3-106" fmla="*/ 9962 h 10000"/>
              <a:gd name="connsiteX4-107" fmla="*/ 9867 w 10030"/>
              <a:gd name="connsiteY4-108" fmla="*/ 10000 h 10000"/>
              <a:gd name="connsiteX5-109" fmla="*/ 9890 w 10030"/>
              <a:gd name="connsiteY5-110" fmla="*/ 5745 h 10000"/>
              <a:gd name="connsiteX6-111" fmla="*/ 9872 w 10030"/>
              <a:gd name="connsiteY6-112" fmla="*/ 0 h 10000"/>
              <a:gd name="connsiteX0-113" fmla="*/ 9872 w 9921"/>
              <a:gd name="connsiteY0-114" fmla="*/ 0 h 10000"/>
              <a:gd name="connsiteX1-115" fmla="*/ 0 w 9921"/>
              <a:gd name="connsiteY1-116" fmla="*/ 0 h 10000"/>
              <a:gd name="connsiteX2-117" fmla="*/ 277 w 9921"/>
              <a:gd name="connsiteY2-118" fmla="*/ 5005 h 10000"/>
              <a:gd name="connsiteX3-119" fmla="*/ 0 w 9921"/>
              <a:gd name="connsiteY3-120" fmla="*/ 9962 h 10000"/>
              <a:gd name="connsiteX4-121" fmla="*/ 9867 w 9921"/>
              <a:gd name="connsiteY4-122" fmla="*/ 10000 h 10000"/>
              <a:gd name="connsiteX5-123" fmla="*/ 9890 w 9921"/>
              <a:gd name="connsiteY5-124" fmla="*/ 5745 h 10000"/>
              <a:gd name="connsiteX6-125" fmla="*/ 9872 w 9921"/>
              <a:gd name="connsiteY6-126" fmla="*/ 0 h 10000"/>
              <a:gd name="connsiteX0-127" fmla="*/ 9951 w 9974"/>
              <a:gd name="connsiteY0-128" fmla="*/ 0 h 10000"/>
              <a:gd name="connsiteX1-129" fmla="*/ 0 w 9974"/>
              <a:gd name="connsiteY1-130" fmla="*/ 0 h 10000"/>
              <a:gd name="connsiteX2-131" fmla="*/ 279 w 9974"/>
              <a:gd name="connsiteY2-132" fmla="*/ 5005 h 10000"/>
              <a:gd name="connsiteX3-133" fmla="*/ 0 w 9974"/>
              <a:gd name="connsiteY3-134" fmla="*/ 9962 h 10000"/>
              <a:gd name="connsiteX4-135" fmla="*/ 9946 w 9974"/>
              <a:gd name="connsiteY4-136" fmla="*/ 10000 h 10000"/>
              <a:gd name="connsiteX5-137" fmla="*/ 9969 w 9974"/>
              <a:gd name="connsiteY5-138" fmla="*/ 5745 h 10000"/>
              <a:gd name="connsiteX6-139" fmla="*/ 9951 w 9974"/>
              <a:gd name="connsiteY6-140" fmla="*/ 0 h 10000"/>
              <a:gd name="connsiteX0-141" fmla="*/ 9977 w 10001"/>
              <a:gd name="connsiteY0-142" fmla="*/ 0 h 10000"/>
              <a:gd name="connsiteX1-143" fmla="*/ 0 w 10001"/>
              <a:gd name="connsiteY1-144" fmla="*/ 0 h 10000"/>
              <a:gd name="connsiteX2-145" fmla="*/ 280 w 10001"/>
              <a:gd name="connsiteY2-146" fmla="*/ 5005 h 10000"/>
              <a:gd name="connsiteX3-147" fmla="*/ 0 w 10001"/>
              <a:gd name="connsiteY3-148" fmla="*/ 9962 h 10000"/>
              <a:gd name="connsiteX4-149" fmla="*/ 9972 w 10001"/>
              <a:gd name="connsiteY4-150" fmla="*/ 10000 h 10000"/>
              <a:gd name="connsiteX5-151" fmla="*/ 9995 w 10001"/>
              <a:gd name="connsiteY5-152" fmla="*/ 5745 h 10000"/>
              <a:gd name="connsiteX6-153" fmla="*/ 9977 w 10001"/>
              <a:gd name="connsiteY6-154" fmla="*/ 0 h 10000"/>
              <a:gd name="connsiteX0-155" fmla="*/ 9977 w 10001"/>
              <a:gd name="connsiteY0-156" fmla="*/ 0 h 10000"/>
              <a:gd name="connsiteX1-157" fmla="*/ 0 w 10001"/>
              <a:gd name="connsiteY1-158" fmla="*/ 0 h 10000"/>
              <a:gd name="connsiteX2-159" fmla="*/ 280 w 10001"/>
              <a:gd name="connsiteY2-160" fmla="*/ 5005 h 10000"/>
              <a:gd name="connsiteX3-161" fmla="*/ 0 w 10001"/>
              <a:gd name="connsiteY3-162" fmla="*/ 9962 h 10000"/>
              <a:gd name="connsiteX4-163" fmla="*/ 9972 w 10001"/>
              <a:gd name="connsiteY4-164" fmla="*/ 10000 h 10000"/>
              <a:gd name="connsiteX5-165" fmla="*/ 9995 w 10001"/>
              <a:gd name="connsiteY5-166" fmla="*/ 5745 h 10000"/>
              <a:gd name="connsiteX6-167" fmla="*/ 9977 w 10001"/>
              <a:gd name="connsiteY6-168" fmla="*/ 0 h 10000"/>
              <a:gd name="connsiteX0-169" fmla="*/ 9977 w 10001"/>
              <a:gd name="connsiteY0-170" fmla="*/ 0 h 10000"/>
              <a:gd name="connsiteX1-171" fmla="*/ 0 w 10001"/>
              <a:gd name="connsiteY1-172" fmla="*/ 0 h 10000"/>
              <a:gd name="connsiteX2-173" fmla="*/ 280 w 10001"/>
              <a:gd name="connsiteY2-174" fmla="*/ 5005 h 10000"/>
              <a:gd name="connsiteX3-175" fmla="*/ 0 w 10001"/>
              <a:gd name="connsiteY3-176" fmla="*/ 9962 h 10000"/>
              <a:gd name="connsiteX4-177" fmla="*/ 9972 w 10001"/>
              <a:gd name="connsiteY4-178" fmla="*/ 10000 h 10000"/>
              <a:gd name="connsiteX5-179" fmla="*/ 9995 w 10001"/>
              <a:gd name="connsiteY5-180" fmla="*/ 5745 h 10000"/>
              <a:gd name="connsiteX6-181" fmla="*/ 9977 w 10001"/>
              <a:gd name="connsiteY6-182" fmla="*/ 0 h 10000"/>
              <a:gd name="connsiteX0-183" fmla="*/ 9977 w 9995"/>
              <a:gd name="connsiteY0-184" fmla="*/ 0 h 10000"/>
              <a:gd name="connsiteX1-185" fmla="*/ 0 w 9995"/>
              <a:gd name="connsiteY1-186" fmla="*/ 0 h 10000"/>
              <a:gd name="connsiteX2-187" fmla="*/ 280 w 9995"/>
              <a:gd name="connsiteY2-188" fmla="*/ 5005 h 10000"/>
              <a:gd name="connsiteX3-189" fmla="*/ 0 w 9995"/>
              <a:gd name="connsiteY3-190" fmla="*/ 9962 h 10000"/>
              <a:gd name="connsiteX4-191" fmla="*/ 9972 w 9995"/>
              <a:gd name="connsiteY4-192" fmla="*/ 10000 h 10000"/>
              <a:gd name="connsiteX5-193" fmla="*/ 9995 w 9995"/>
              <a:gd name="connsiteY5-194" fmla="*/ 5745 h 10000"/>
              <a:gd name="connsiteX6-195" fmla="*/ 9977 w 9995"/>
              <a:gd name="connsiteY6-196" fmla="*/ 0 h 10000"/>
              <a:gd name="connsiteX0-197" fmla="*/ 9999 w 10000"/>
              <a:gd name="connsiteY0-198" fmla="*/ 0 h 10000"/>
              <a:gd name="connsiteX1-199" fmla="*/ 0 w 10000"/>
              <a:gd name="connsiteY1-200" fmla="*/ 0 h 10000"/>
              <a:gd name="connsiteX2-201" fmla="*/ 280 w 10000"/>
              <a:gd name="connsiteY2-202" fmla="*/ 5005 h 10000"/>
              <a:gd name="connsiteX3-203" fmla="*/ 0 w 10000"/>
              <a:gd name="connsiteY3-204" fmla="*/ 9962 h 10000"/>
              <a:gd name="connsiteX4-205" fmla="*/ 9977 w 10000"/>
              <a:gd name="connsiteY4-206" fmla="*/ 10000 h 10000"/>
              <a:gd name="connsiteX5-207" fmla="*/ 10000 w 10000"/>
              <a:gd name="connsiteY5-208" fmla="*/ 5745 h 10000"/>
              <a:gd name="connsiteX6-209" fmla="*/ 9999 w 10000"/>
              <a:gd name="connsiteY6-210" fmla="*/ 0 h 10000"/>
              <a:gd name="connsiteX0-211" fmla="*/ 9999 w 10004"/>
              <a:gd name="connsiteY0-212" fmla="*/ 0 h 10000"/>
              <a:gd name="connsiteX1-213" fmla="*/ 0 w 10004"/>
              <a:gd name="connsiteY1-214" fmla="*/ 0 h 10000"/>
              <a:gd name="connsiteX2-215" fmla="*/ 280 w 10004"/>
              <a:gd name="connsiteY2-216" fmla="*/ 5005 h 10000"/>
              <a:gd name="connsiteX3-217" fmla="*/ 0 w 10004"/>
              <a:gd name="connsiteY3-218" fmla="*/ 9962 h 10000"/>
              <a:gd name="connsiteX4-219" fmla="*/ 10000 w 10004"/>
              <a:gd name="connsiteY4-220" fmla="*/ 10000 h 10000"/>
              <a:gd name="connsiteX5-221" fmla="*/ 10000 w 10004"/>
              <a:gd name="connsiteY5-222" fmla="*/ 5745 h 10000"/>
              <a:gd name="connsiteX6-223" fmla="*/ 9999 w 10004"/>
              <a:gd name="connsiteY6-224" fmla="*/ 0 h 10000"/>
              <a:gd name="connsiteX0-225" fmla="*/ 9999 w 10000"/>
              <a:gd name="connsiteY0-226" fmla="*/ 0 h 10000"/>
              <a:gd name="connsiteX1-227" fmla="*/ 0 w 10000"/>
              <a:gd name="connsiteY1-228" fmla="*/ 0 h 10000"/>
              <a:gd name="connsiteX2-229" fmla="*/ 280 w 10000"/>
              <a:gd name="connsiteY2-230" fmla="*/ 5005 h 10000"/>
              <a:gd name="connsiteX3-231" fmla="*/ 0 w 10000"/>
              <a:gd name="connsiteY3-232" fmla="*/ 9962 h 10000"/>
              <a:gd name="connsiteX4-233" fmla="*/ 10000 w 10000"/>
              <a:gd name="connsiteY4-234" fmla="*/ 10000 h 10000"/>
              <a:gd name="connsiteX5-235" fmla="*/ 10000 w 10000"/>
              <a:gd name="connsiteY5-236" fmla="*/ 5745 h 10000"/>
              <a:gd name="connsiteX6-237" fmla="*/ 9999 w 10000"/>
              <a:gd name="connsiteY6-238" fmla="*/ 0 h 10000"/>
              <a:gd name="connsiteX0-239" fmla="*/ 14796 w 14796"/>
              <a:gd name="connsiteY0-240" fmla="*/ 0 h 10000"/>
              <a:gd name="connsiteX1-241" fmla="*/ 0 w 14796"/>
              <a:gd name="connsiteY1-242" fmla="*/ 0 h 10000"/>
              <a:gd name="connsiteX2-243" fmla="*/ 280 w 14796"/>
              <a:gd name="connsiteY2-244" fmla="*/ 5005 h 10000"/>
              <a:gd name="connsiteX3-245" fmla="*/ 0 w 14796"/>
              <a:gd name="connsiteY3-246" fmla="*/ 9962 h 10000"/>
              <a:gd name="connsiteX4-247" fmla="*/ 10000 w 14796"/>
              <a:gd name="connsiteY4-248" fmla="*/ 10000 h 10000"/>
              <a:gd name="connsiteX5-249" fmla="*/ 10000 w 14796"/>
              <a:gd name="connsiteY5-250" fmla="*/ 5745 h 10000"/>
              <a:gd name="connsiteX6-251" fmla="*/ 14796 w 14796"/>
              <a:gd name="connsiteY6-252" fmla="*/ 0 h 10000"/>
              <a:gd name="connsiteX0-253" fmla="*/ 14796 w 14796"/>
              <a:gd name="connsiteY0-254" fmla="*/ 0 h 9968"/>
              <a:gd name="connsiteX1-255" fmla="*/ 0 w 14796"/>
              <a:gd name="connsiteY1-256" fmla="*/ 0 h 9968"/>
              <a:gd name="connsiteX2-257" fmla="*/ 280 w 14796"/>
              <a:gd name="connsiteY2-258" fmla="*/ 5005 h 9968"/>
              <a:gd name="connsiteX3-259" fmla="*/ 0 w 14796"/>
              <a:gd name="connsiteY3-260" fmla="*/ 9962 h 9968"/>
              <a:gd name="connsiteX4-261" fmla="*/ 14788 w 14796"/>
              <a:gd name="connsiteY4-262" fmla="*/ 9968 h 9968"/>
              <a:gd name="connsiteX5-263" fmla="*/ 10000 w 14796"/>
              <a:gd name="connsiteY5-264" fmla="*/ 5745 h 9968"/>
              <a:gd name="connsiteX6-265" fmla="*/ 14796 w 14796"/>
              <a:gd name="connsiteY6-266" fmla="*/ 0 h 9968"/>
              <a:gd name="connsiteX0-267" fmla="*/ 10000 w 10000"/>
              <a:gd name="connsiteY0-268" fmla="*/ 0 h 10000"/>
              <a:gd name="connsiteX1-269" fmla="*/ 0 w 10000"/>
              <a:gd name="connsiteY1-270" fmla="*/ 0 h 10000"/>
              <a:gd name="connsiteX2-271" fmla="*/ 189 w 10000"/>
              <a:gd name="connsiteY2-272" fmla="*/ 5021 h 10000"/>
              <a:gd name="connsiteX3-273" fmla="*/ 0 w 10000"/>
              <a:gd name="connsiteY3-274" fmla="*/ 9994 h 10000"/>
              <a:gd name="connsiteX4-275" fmla="*/ 9995 w 10000"/>
              <a:gd name="connsiteY4-276" fmla="*/ 10000 h 10000"/>
              <a:gd name="connsiteX5-277" fmla="*/ 9998 w 10000"/>
              <a:gd name="connsiteY5-278" fmla="*/ 6152 h 10000"/>
              <a:gd name="connsiteX6-279" fmla="*/ 10000 w 10000"/>
              <a:gd name="connsiteY6-280" fmla="*/ 0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0000" h="10000">
                <a:moveTo>
                  <a:pt x="10000" y="0"/>
                </a:moveTo>
                <a:lnTo>
                  <a:pt x="0" y="0"/>
                </a:lnTo>
                <a:cubicBezTo>
                  <a:pt x="62" y="1674"/>
                  <a:pt x="124" y="3347"/>
                  <a:pt x="189" y="5021"/>
                </a:cubicBezTo>
                <a:cubicBezTo>
                  <a:pt x="124" y="6679"/>
                  <a:pt x="62" y="8336"/>
                  <a:pt x="0" y="9994"/>
                </a:cubicBezTo>
                <a:lnTo>
                  <a:pt x="9995" y="10000"/>
                </a:lnTo>
                <a:cubicBezTo>
                  <a:pt x="9993" y="8184"/>
                  <a:pt x="9998" y="8051"/>
                  <a:pt x="9998" y="6152"/>
                </a:cubicBezTo>
                <a:cubicBezTo>
                  <a:pt x="9996" y="3296"/>
                  <a:pt x="10001" y="2674"/>
                  <a:pt x="10000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9" name="Freeform 11"/>
          <p:cNvSpPr/>
          <p:nvPr userDrawn="1"/>
        </p:nvSpPr>
        <p:spPr bwMode="auto">
          <a:xfrm>
            <a:off x="310766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#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3" y="1233487"/>
            <a:ext cx="10558800" cy="4680000"/>
          </a:xfrm>
        </p:spPr>
        <p:txBody>
          <a:bodyPr/>
          <a:lstStyle>
            <a:lvl1pPr marL="457200" marR="0" indent="-457200" algn="just" defTabSz="801370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+mj-lt"/>
              <a:buAutoNum type="arabicPeriod"/>
              <a:defRPr>
                <a:latin typeface="+mn-ea"/>
                <a:ea typeface="+mn-ea"/>
                <a:cs typeface="Arial" panose="020B0604020202090204" pitchFamily="34" charset="0"/>
              </a:defRPr>
            </a:lvl1pPr>
            <a:lvl2pPr>
              <a:buFont typeface="Wingdings" panose="05000000000000000000" pitchFamily="2" charset="2"/>
              <a:buChar char="p"/>
              <a:defRPr/>
            </a:lvl2pPr>
            <a:lvl3pPr>
              <a:defRPr/>
            </a:lvl3pPr>
            <a:lvl5pPr>
              <a:buNone/>
              <a:defRPr/>
            </a:lvl5pPr>
          </a:lstStyle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一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二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三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四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TextBox 10"/>
          <p:cNvSpPr txBox="1"/>
          <p:nvPr userDrawn="1"/>
        </p:nvSpPr>
        <p:spPr bwMode="auto">
          <a:xfrm>
            <a:off x="1595500" y="408779"/>
            <a:ext cx="1665402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目录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7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9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587388" y="515379"/>
            <a:ext cx="358335" cy="426359"/>
            <a:chOff x="3295650" y="230188"/>
            <a:chExt cx="936625" cy="1114426"/>
          </a:xfrm>
          <a:solidFill>
            <a:schemeClr val="bg1"/>
          </a:solidFill>
        </p:grpSpPr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3959225" y="876301"/>
              <a:ext cx="182563" cy="49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3959225" y="777876"/>
              <a:ext cx="182563" cy="49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959225" y="677863"/>
              <a:ext cx="182563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3959225" y="582613"/>
              <a:ext cx="182563" cy="49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3676650" y="1101726"/>
              <a:ext cx="469900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3676650" y="1198563"/>
              <a:ext cx="469900" cy="49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8" name="Freeform 22"/>
            <p:cNvSpPr/>
            <p:nvPr/>
          </p:nvSpPr>
          <p:spPr bwMode="auto">
            <a:xfrm>
              <a:off x="3590925" y="482601"/>
              <a:ext cx="641350" cy="862013"/>
            </a:xfrm>
            <a:custGeom>
              <a:avLst/>
              <a:gdLst>
                <a:gd name="T0" fmla="*/ 229 w 404"/>
                <a:gd name="T1" fmla="*/ 0 h 543"/>
                <a:gd name="T2" fmla="*/ 229 w 404"/>
                <a:gd name="T3" fmla="*/ 30 h 543"/>
                <a:gd name="T4" fmla="*/ 373 w 404"/>
                <a:gd name="T5" fmla="*/ 30 h 543"/>
                <a:gd name="T6" fmla="*/ 373 w 404"/>
                <a:gd name="T7" fmla="*/ 513 h 543"/>
                <a:gd name="T8" fmla="*/ 33 w 404"/>
                <a:gd name="T9" fmla="*/ 513 h 543"/>
                <a:gd name="T10" fmla="*/ 31 w 404"/>
                <a:gd name="T11" fmla="*/ 387 h 543"/>
                <a:gd name="T12" fmla="*/ 0 w 404"/>
                <a:gd name="T13" fmla="*/ 387 h 543"/>
                <a:gd name="T14" fmla="*/ 0 w 404"/>
                <a:gd name="T15" fmla="*/ 543 h 543"/>
                <a:gd name="T16" fmla="*/ 404 w 404"/>
                <a:gd name="T17" fmla="*/ 543 h 543"/>
                <a:gd name="T18" fmla="*/ 404 w 404"/>
                <a:gd name="T19" fmla="*/ 0 h 543"/>
                <a:gd name="T20" fmla="*/ 229 w 404"/>
                <a:gd name="T21" fmla="*/ 0 h 5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4" h="543">
                  <a:moveTo>
                    <a:pt x="229" y="0"/>
                  </a:moveTo>
                  <a:lnTo>
                    <a:pt x="229" y="30"/>
                  </a:lnTo>
                  <a:lnTo>
                    <a:pt x="373" y="30"/>
                  </a:lnTo>
                  <a:lnTo>
                    <a:pt x="373" y="513"/>
                  </a:lnTo>
                  <a:lnTo>
                    <a:pt x="33" y="513"/>
                  </a:lnTo>
                  <a:lnTo>
                    <a:pt x="31" y="387"/>
                  </a:lnTo>
                  <a:lnTo>
                    <a:pt x="0" y="387"/>
                  </a:lnTo>
                  <a:lnTo>
                    <a:pt x="0" y="543"/>
                  </a:lnTo>
                  <a:lnTo>
                    <a:pt x="404" y="543"/>
                  </a:lnTo>
                  <a:lnTo>
                    <a:pt x="404" y="0"/>
                  </a:lnTo>
                  <a:lnTo>
                    <a:pt x="22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3959225" y="989013"/>
              <a:ext cx="182563" cy="476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0" name="Freeform 24"/>
            <p:cNvSpPr>
              <a:spLocks noEditPoints="1"/>
            </p:cNvSpPr>
            <p:nvPr/>
          </p:nvSpPr>
          <p:spPr bwMode="auto">
            <a:xfrm>
              <a:off x="3295650" y="230188"/>
              <a:ext cx="639763" cy="852488"/>
            </a:xfrm>
            <a:custGeom>
              <a:avLst/>
              <a:gdLst>
                <a:gd name="T0" fmla="*/ 403 w 403"/>
                <a:gd name="T1" fmla="*/ 0 h 537"/>
                <a:gd name="T2" fmla="*/ 0 w 403"/>
                <a:gd name="T3" fmla="*/ 0 h 537"/>
                <a:gd name="T4" fmla="*/ 0 w 403"/>
                <a:gd name="T5" fmla="*/ 447 h 537"/>
                <a:gd name="T6" fmla="*/ 92 w 403"/>
                <a:gd name="T7" fmla="*/ 537 h 537"/>
                <a:gd name="T8" fmla="*/ 403 w 403"/>
                <a:gd name="T9" fmla="*/ 537 h 537"/>
                <a:gd name="T10" fmla="*/ 403 w 403"/>
                <a:gd name="T11" fmla="*/ 0 h 537"/>
                <a:gd name="T12" fmla="*/ 373 w 403"/>
                <a:gd name="T13" fmla="*/ 508 h 537"/>
                <a:gd name="T14" fmla="*/ 108 w 403"/>
                <a:gd name="T15" fmla="*/ 508 h 537"/>
                <a:gd name="T16" fmla="*/ 108 w 403"/>
                <a:gd name="T17" fmla="*/ 433 h 537"/>
                <a:gd name="T18" fmla="*/ 30 w 403"/>
                <a:gd name="T19" fmla="*/ 433 h 537"/>
                <a:gd name="T20" fmla="*/ 30 w 403"/>
                <a:gd name="T21" fmla="*/ 31 h 537"/>
                <a:gd name="T22" fmla="*/ 373 w 403"/>
                <a:gd name="T23" fmla="*/ 31 h 537"/>
                <a:gd name="T24" fmla="*/ 373 w 403"/>
                <a:gd name="T25" fmla="*/ 508 h 5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03" h="537">
                  <a:moveTo>
                    <a:pt x="403" y="0"/>
                  </a:moveTo>
                  <a:lnTo>
                    <a:pt x="0" y="0"/>
                  </a:lnTo>
                  <a:lnTo>
                    <a:pt x="0" y="447"/>
                  </a:lnTo>
                  <a:lnTo>
                    <a:pt x="92" y="537"/>
                  </a:lnTo>
                  <a:lnTo>
                    <a:pt x="403" y="537"/>
                  </a:lnTo>
                  <a:lnTo>
                    <a:pt x="403" y="0"/>
                  </a:lnTo>
                  <a:close/>
                  <a:moveTo>
                    <a:pt x="373" y="508"/>
                  </a:moveTo>
                  <a:lnTo>
                    <a:pt x="108" y="508"/>
                  </a:lnTo>
                  <a:lnTo>
                    <a:pt x="108" y="433"/>
                  </a:lnTo>
                  <a:lnTo>
                    <a:pt x="30" y="433"/>
                  </a:lnTo>
                  <a:lnTo>
                    <a:pt x="30" y="31"/>
                  </a:lnTo>
                  <a:lnTo>
                    <a:pt x="373" y="31"/>
                  </a:lnTo>
                  <a:lnTo>
                    <a:pt x="373" y="50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1" name="Rectangle 25"/>
            <p:cNvSpPr>
              <a:spLocks noChangeArrowheads="1"/>
            </p:cNvSpPr>
            <p:nvPr/>
          </p:nvSpPr>
          <p:spPr bwMode="auto">
            <a:xfrm>
              <a:off x="3441700" y="376238"/>
              <a:ext cx="176213" cy="3238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3411538" y="755651"/>
              <a:ext cx="438150" cy="460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3670300" y="565151"/>
              <a:ext cx="179388" cy="444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3670300" y="658813"/>
              <a:ext cx="179388" cy="41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3670300" y="471488"/>
              <a:ext cx="179388" cy="444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3670300" y="376238"/>
              <a:ext cx="179388" cy="41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3411538" y="842963"/>
              <a:ext cx="438150" cy="444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sp>
        <p:nvSpPr>
          <p:cNvPr id="29" name="Freeform 6"/>
          <p:cNvSpPr/>
          <p:nvPr userDrawn="1"/>
        </p:nvSpPr>
        <p:spPr bwMode="auto">
          <a:xfrm>
            <a:off x="3213039" y="296368"/>
            <a:ext cx="8978961" cy="864888"/>
          </a:xfrm>
          <a:custGeom>
            <a:avLst/>
            <a:gdLst>
              <a:gd name="T0" fmla="*/ 6409 w 6533"/>
              <a:gd name="T1" fmla="*/ 0 h 617"/>
              <a:gd name="T2" fmla="*/ 0 w 6533"/>
              <a:gd name="T3" fmla="*/ 0 h 617"/>
              <a:gd name="T4" fmla="*/ 126 w 6533"/>
              <a:gd name="T5" fmla="*/ 310 h 617"/>
              <a:gd name="T6" fmla="*/ 0 w 6533"/>
              <a:gd name="T7" fmla="*/ 617 h 617"/>
              <a:gd name="T8" fmla="*/ 6409 w 6533"/>
              <a:gd name="T9" fmla="*/ 617 h 617"/>
              <a:gd name="T10" fmla="*/ 6533 w 6533"/>
              <a:gd name="T11" fmla="*/ 310 h 617"/>
              <a:gd name="T12" fmla="*/ 6409 w 6533"/>
              <a:gd name="T13" fmla="*/ 0 h 617"/>
              <a:gd name="connsiteX0" fmla="*/ 9810 w 9810"/>
              <a:gd name="connsiteY0" fmla="*/ 0 h 10000"/>
              <a:gd name="connsiteX1" fmla="*/ 0 w 9810"/>
              <a:gd name="connsiteY1" fmla="*/ 0 h 10000"/>
              <a:gd name="connsiteX2" fmla="*/ 193 w 9810"/>
              <a:gd name="connsiteY2" fmla="*/ 5024 h 10000"/>
              <a:gd name="connsiteX3" fmla="*/ 0 w 9810"/>
              <a:gd name="connsiteY3" fmla="*/ 10000 h 10000"/>
              <a:gd name="connsiteX4" fmla="*/ 9810 w 9810"/>
              <a:gd name="connsiteY4" fmla="*/ 10000 h 10000"/>
              <a:gd name="connsiteX5" fmla="*/ 7589 w 9810"/>
              <a:gd name="connsiteY5" fmla="*/ 5574 h 10000"/>
              <a:gd name="connsiteX6" fmla="*/ 9810 w 9810"/>
              <a:gd name="connsiteY6" fmla="*/ 0 h 10000"/>
              <a:gd name="connsiteX0-1" fmla="*/ 7021 w 10000"/>
              <a:gd name="connsiteY0-2" fmla="*/ 0 h 10000"/>
              <a:gd name="connsiteX1-3" fmla="*/ 0 w 10000"/>
              <a:gd name="connsiteY1-4" fmla="*/ 0 h 10000"/>
              <a:gd name="connsiteX2-5" fmla="*/ 197 w 10000"/>
              <a:gd name="connsiteY2-6" fmla="*/ 5024 h 10000"/>
              <a:gd name="connsiteX3-7" fmla="*/ 0 w 10000"/>
              <a:gd name="connsiteY3-8" fmla="*/ 10000 h 10000"/>
              <a:gd name="connsiteX4-9" fmla="*/ 10000 w 10000"/>
              <a:gd name="connsiteY4-10" fmla="*/ 10000 h 10000"/>
              <a:gd name="connsiteX5-11" fmla="*/ 7736 w 10000"/>
              <a:gd name="connsiteY5-12" fmla="*/ 5574 h 10000"/>
              <a:gd name="connsiteX6-13" fmla="*/ 7021 w 10000"/>
              <a:gd name="connsiteY6-14" fmla="*/ 0 h 10000"/>
              <a:gd name="connsiteX0-15" fmla="*/ 7021 w 7736"/>
              <a:gd name="connsiteY0-16" fmla="*/ 0 h 10038"/>
              <a:gd name="connsiteX1-17" fmla="*/ 0 w 7736"/>
              <a:gd name="connsiteY1-18" fmla="*/ 0 h 10038"/>
              <a:gd name="connsiteX2-19" fmla="*/ 197 w 7736"/>
              <a:gd name="connsiteY2-20" fmla="*/ 5024 h 10038"/>
              <a:gd name="connsiteX3-21" fmla="*/ 0 w 7736"/>
              <a:gd name="connsiteY3-22" fmla="*/ 10000 h 10038"/>
              <a:gd name="connsiteX4-23" fmla="*/ 7017 w 7736"/>
              <a:gd name="connsiteY4-24" fmla="*/ 10038 h 10038"/>
              <a:gd name="connsiteX5-25" fmla="*/ 7736 w 7736"/>
              <a:gd name="connsiteY5-26" fmla="*/ 5574 h 10038"/>
              <a:gd name="connsiteX6-27" fmla="*/ 7021 w 7736"/>
              <a:gd name="connsiteY6-28" fmla="*/ 0 h 10038"/>
              <a:gd name="connsiteX0-29" fmla="*/ 9076 w 9316"/>
              <a:gd name="connsiteY0-30" fmla="*/ 0 h 10000"/>
              <a:gd name="connsiteX1-31" fmla="*/ 0 w 9316"/>
              <a:gd name="connsiteY1-32" fmla="*/ 0 h 10000"/>
              <a:gd name="connsiteX2-33" fmla="*/ 255 w 9316"/>
              <a:gd name="connsiteY2-34" fmla="*/ 5005 h 10000"/>
              <a:gd name="connsiteX3-35" fmla="*/ 0 w 9316"/>
              <a:gd name="connsiteY3-36" fmla="*/ 9962 h 10000"/>
              <a:gd name="connsiteX4-37" fmla="*/ 9071 w 9316"/>
              <a:gd name="connsiteY4-38" fmla="*/ 10000 h 10000"/>
              <a:gd name="connsiteX5-39" fmla="*/ 9316 w 9316"/>
              <a:gd name="connsiteY5-40" fmla="*/ 5668 h 10000"/>
              <a:gd name="connsiteX6-41" fmla="*/ 9076 w 9316"/>
              <a:gd name="connsiteY6-42" fmla="*/ 0 h 10000"/>
              <a:gd name="connsiteX0-43" fmla="*/ 9742 w 10000"/>
              <a:gd name="connsiteY0-44" fmla="*/ 0 h 10000"/>
              <a:gd name="connsiteX1-45" fmla="*/ 0 w 10000"/>
              <a:gd name="connsiteY1-46" fmla="*/ 0 h 10000"/>
              <a:gd name="connsiteX2-47" fmla="*/ 274 w 10000"/>
              <a:gd name="connsiteY2-48" fmla="*/ 5005 h 10000"/>
              <a:gd name="connsiteX3-49" fmla="*/ 0 w 10000"/>
              <a:gd name="connsiteY3-50" fmla="*/ 9962 h 10000"/>
              <a:gd name="connsiteX4-51" fmla="*/ 9737 w 10000"/>
              <a:gd name="connsiteY4-52" fmla="*/ 10000 h 10000"/>
              <a:gd name="connsiteX5-53" fmla="*/ 10000 w 10000"/>
              <a:gd name="connsiteY5-54" fmla="*/ 5668 h 10000"/>
              <a:gd name="connsiteX6-55" fmla="*/ 9742 w 10000"/>
              <a:gd name="connsiteY6-56" fmla="*/ 0 h 10000"/>
              <a:gd name="connsiteX0-57" fmla="*/ 9742 w 9877"/>
              <a:gd name="connsiteY0-58" fmla="*/ 0 h 10000"/>
              <a:gd name="connsiteX1-59" fmla="*/ 0 w 9877"/>
              <a:gd name="connsiteY1-60" fmla="*/ 0 h 10000"/>
              <a:gd name="connsiteX2-61" fmla="*/ 274 w 9877"/>
              <a:gd name="connsiteY2-62" fmla="*/ 5005 h 10000"/>
              <a:gd name="connsiteX3-63" fmla="*/ 0 w 9877"/>
              <a:gd name="connsiteY3-64" fmla="*/ 9962 h 10000"/>
              <a:gd name="connsiteX4-65" fmla="*/ 9737 w 9877"/>
              <a:gd name="connsiteY4-66" fmla="*/ 10000 h 10000"/>
              <a:gd name="connsiteX5-67" fmla="*/ 9738 w 9877"/>
              <a:gd name="connsiteY5-68" fmla="*/ 5783 h 10000"/>
              <a:gd name="connsiteX6-69" fmla="*/ 9742 w 9877"/>
              <a:gd name="connsiteY6-70" fmla="*/ 0 h 10000"/>
              <a:gd name="connsiteX0-71" fmla="*/ 9863 w 9991"/>
              <a:gd name="connsiteY0-72" fmla="*/ 0 h 10000"/>
              <a:gd name="connsiteX1-73" fmla="*/ 0 w 9991"/>
              <a:gd name="connsiteY1-74" fmla="*/ 0 h 10000"/>
              <a:gd name="connsiteX2-75" fmla="*/ 277 w 9991"/>
              <a:gd name="connsiteY2-76" fmla="*/ 5005 h 10000"/>
              <a:gd name="connsiteX3-77" fmla="*/ 0 w 9991"/>
              <a:gd name="connsiteY3-78" fmla="*/ 9962 h 10000"/>
              <a:gd name="connsiteX4-79" fmla="*/ 9858 w 9991"/>
              <a:gd name="connsiteY4-80" fmla="*/ 10000 h 10000"/>
              <a:gd name="connsiteX5-81" fmla="*/ 9817 w 9991"/>
              <a:gd name="connsiteY5-82" fmla="*/ 5783 h 10000"/>
              <a:gd name="connsiteX6-83" fmla="*/ 9863 w 9991"/>
              <a:gd name="connsiteY6-84" fmla="*/ 0 h 10000"/>
              <a:gd name="connsiteX0-85" fmla="*/ 9872 w 10014"/>
              <a:gd name="connsiteY0-86" fmla="*/ 0 h 10000"/>
              <a:gd name="connsiteX1-87" fmla="*/ 0 w 10014"/>
              <a:gd name="connsiteY1-88" fmla="*/ 0 h 10000"/>
              <a:gd name="connsiteX2-89" fmla="*/ 277 w 10014"/>
              <a:gd name="connsiteY2-90" fmla="*/ 5005 h 10000"/>
              <a:gd name="connsiteX3-91" fmla="*/ 0 w 10014"/>
              <a:gd name="connsiteY3-92" fmla="*/ 9962 h 10000"/>
              <a:gd name="connsiteX4-93" fmla="*/ 9867 w 10014"/>
              <a:gd name="connsiteY4-94" fmla="*/ 10000 h 10000"/>
              <a:gd name="connsiteX5-95" fmla="*/ 9890 w 10014"/>
              <a:gd name="connsiteY5-96" fmla="*/ 5745 h 10000"/>
              <a:gd name="connsiteX6-97" fmla="*/ 9872 w 10014"/>
              <a:gd name="connsiteY6-98" fmla="*/ 0 h 10000"/>
              <a:gd name="connsiteX0-99" fmla="*/ 9872 w 10030"/>
              <a:gd name="connsiteY0-100" fmla="*/ 0 h 10000"/>
              <a:gd name="connsiteX1-101" fmla="*/ 0 w 10030"/>
              <a:gd name="connsiteY1-102" fmla="*/ 0 h 10000"/>
              <a:gd name="connsiteX2-103" fmla="*/ 277 w 10030"/>
              <a:gd name="connsiteY2-104" fmla="*/ 5005 h 10000"/>
              <a:gd name="connsiteX3-105" fmla="*/ 0 w 10030"/>
              <a:gd name="connsiteY3-106" fmla="*/ 9962 h 10000"/>
              <a:gd name="connsiteX4-107" fmla="*/ 9867 w 10030"/>
              <a:gd name="connsiteY4-108" fmla="*/ 10000 h 10000"/>
              <a:gd name="connsiteX5-109" fmla="*/ 9890 w 10030"/>
              <a:gd name="connsiteY5-110" fmla="*/ 5745 h 10000"/>
              <a:gd name="connsiteX6-111" fmla="*/ 9872 w 10030"/>
              <a:gd name="connsiteY6-112" fmla="*/ 0 h 10000"/>
              <a:gd name="connsiteX0-113" fmla="*/ 9872 w 9921"/>
              <a:gd name="connsiteY0-114" fmla="*/ 0 h 10000"/>
              <a:gd name="connsiteX1-115" fmla="*/ 0 w 9921"/>
              <a:gd name="connsiteY1-116" fmla="*/ 0 h 10000"/>
              <a:gd name="connsiteX2-117" fmla="*/ 277 w 9921"/>
              <a:gd name="connsiteY2-118" fmla="*/ 5005 h 10000"/>
              <a:gd name="connsiteX3-119" fmla="*/ 0 w 9921"/>
              <a:gd name="connsiteY3-120" fmla="*/ 9962 h 10000"/>
              <a:gd name="connsiteX4-121" fmla="*/ 9867 w 9921"/>
              <a:gd name="connsiteY4-122" fmla="*/ 10000 h 10000"/>
              <a:gd name="connsiteX5-123" fmla="*/ 9890 w 9921"/>
              <a:gd name="connsiteY5-124" fmla="*/ 5745 h 10000"/>
              <a:gd name="connsiteX6-125" fmla="*/ 9872 w 9921"/>
              <a:gd name="connsiteY6-126" fmla="*/ 0 h 10000"/>
              <a:gd name="connsiteX0-127" fmla="*/ 9951 w 9974"/>
              <a:gd name="connsiteY0-128" fmla="*/ 0 h 10000"/>
              <a:gd name="connsiteX1-129" fmla="*/ 0 w 9974"/>
              <a:gd name="connsiteY1-130" fmla="*/ 0 h 10000"/>
              <a:gd name="connsiteX2-131" fmla="*/ 279 w 9974"/>
              <a:gd name="connsiteY2-132" fmla="*/ 5005 h 10000"/>
              <a:gd name="connsiteX3-133" fmla="*/ 0 w 9974"/>
              <a:gd name="connsiteY3-134" fmla="*/ 9962 h 10000"/>
              <a:gd name="connsiteX4-135" fmla="*/ 9946 w 9974"/>
              <a:gd name="connsiteY4-136" fmla="*/ 10000 h 10000"/>
              <a:gd name="connsiteX5-137" fmla="*/ 9969 w 9974"/>
              <a:gd name="connsiteY5-138" fmla="*/ 5745 h 10000"/>
              <a:gd name="connsiteX6-139" fmla="*/ 9951 w 9974"/>
              <a:gd name="connsiteY6-140" fmla="*/ 0 h 10000"/>
              <a:gd name="connsiteX0-141" fmla="*/ 9977 w 10001"/>
              <a:gd name="connsiteY0-142" fmla="*/ 0 h 10000"/>
              <a:gd name="connsiteX1-143" fmla="*/ 0 w 10001"/>
              <a:gd name="connsiteY1-144" fmla="*/ 0 h 10000"/>
              <a:gd name="connsiteX2-145" fmla="*/ 280 w 10001"/>
              <a:gd name="connsiteY2-146" fmla="*/ 5005 h 10000"/>
              <a:gd name="connsiteX3-147" fmla="*/ 0 w 10001"/>
              <a:gd name="connsiteY3-148" fmla="*/ 9962 h 10000"/>
              <a:gd name="connsiteX4-149" fmla="*/ 9972 w 10001"/>
              <a:gd name="connsiteY4-150" fmla="*/ 10000 h 10000"/>
              <a:gd name="connsiteX5-151" fmla="*/ 9995 w 10001"/>
              <a:gd name="connsiteY5-152" fmla="*/ 5745 h 10000"/>
              <a:gd name="connsiteX6-153" fmla="*/ 9977 w 10001"/>
              <a:gd name="connsiteY6-154" fmla="*/ 0 h 10000"/>
              <a:gd name="connsiteX0-155" fmla="*/ 9977 w 10001"/>
              <a:gd name="connsiteY0-156" fmla="*/ 0 h 10000"/>
              <a:gd name="connsiteX1-157" fmla="*/ 0 w 10001"/>
              <a:gd name="connsiteY1-158" fmla="*/ 0 h 10000"/>
              <a:gd name="connsiteX2-159" fmla="*/ 280 w 10001"/>
              <a:gd name="connsiteY2-160" fmla="*/ 5005 h 10000"/>
              <a:gd name="connsiteX3-161" fmla="*/ 0 w 10001"/>
              <a:gd name="connsiteY3-162" fmla="*/ 9962 h 10000"/>
              <a:gd name="connsiteX4-163" fmla="*/ 9972 w 10001"/>
              <a:gd name="connsiteY4-164" fmla="*/ 10000 h 10000"/>
              <a:gd name="connsiteX5-165" fmla="*/ 9995 w 10001"/>
              <a:gd name="connsiteY5-166" fmla="*/ 5745 h 10000"/>
              <a:gd name="connsiteX6-167" fmla="*/ 9977 w 10001"/>
              <a:gd name="connsiteY6-168" fmla="*/ 0 h 10000"/>
              <a:gd name="connsiteX0-169" fmla="*/ 9977 w 10001"/>
              <a:gd name="connsiteY0-170" fmla="*/ 0 h 10000"/>
              <a:gd name="connsiteX1-171" fmla="*/ 0 w 10001"/>
              <a:gd name="connsiteY1-172" fmla="*/ 0 h 10000"/>
              <a:gd name="connsiteX2-173" fmla="*/ 280 w 10001"/>
              <a:gd name="connsiteY2-174" fmla="*/ 5005 h 10000"/>
              <a:gd name="connsiteX3-175" fmla="*/ 0 w 10001"/>
              <a:gd name="connsiteY3-176" fmla="*/ 9962 h 10000"/>
              <a:gd name="connsiteX4-177" fmla="*/ 9972 w 10001"/>
              <a:gd name="connsiteY4-178" fmla="*/ 10000 h 10000"/>
              <a:gd name="connsiteX5-179" fmla="*/ 9995 w 10001"/>
              <a:gd name="connsiteY5-180" fmla="*/ 5745 h 10000"/>
              <a:gd name="connsiteX6-181" fmla="*/ 9977 w 10001"/>
              <a:gd name="connsiteY6-182" fmla="*/ 0 h 10000"/>
              <a:gd name="connsiteX0-183" fmla="*/ 9977 w 9995"/>
              <a:gd name="connsiteY0-184" fmla="*/ 0 h 10000"/>
              <a:gd name="connsiteX1-185" fmla="*/ 0 w 9995"/>
              <a:gd name="connsiteY1-186" fmla="*/ 0 h 10000"/>
              <a:gd name="connsiteX2-187" fmla="*/ 280 w 9995"/>
              <a:gd name="connsiteY2-188" fmla="*/ 5005 h 10000"/>
              <a:gd name="connsiteX3-189" fmla="*/ 0 w 9995"/>
              <a:gd name="connsiteY3-190" fmla="*/ 9962 h 10000"/>
              <a:gd name="connsiteX4-191" fmla="*/ 9972 w 9995"/>
              <a:gd name="connsiteY4-192" fmla="*/ 10000 h 10000"/>
              <a:gd name="connsiteX5-193" fmla="*/ 9995 w 9995"/>
              <a:gd name="connsiteY5-194" fmla="*/ 5745 h 10000"/>
              <a:gd name="connsiteX6-195" fmla="*/ 9977 w 9995"/>
              <a:gd name="connsiteY6-196" fmla="*/ 0 h 10000"/>
              <a:gd name="connsiteX0-197" fmla="*/ 9999 w 10000"/>
              <a:gd name="connsiteY0-198" fmla="*/ 0 h 10000"/>
              <a:gd name="connsiteX1-199" fmla="*/ 0 w 10000"/>
              <a:gd name="connsiteY1-200" fmla="*/ 0 h 10000"/>
              <a:gd name="connsiteX2-201" fmla="*/ 280 w 10000"/>
              <a:gd name="connsiteY2-202" fmla="*/ 5005 h 10000"/>
              <a:gd name="connsiteX3-203" fmla="*/ 0 w 10000"/>
              <a:gd name="connsiteY3-204" fmla="*/ 9962 h 10000"/>
              <a:gd name="connsiteX4-205" fmla="*/ 9977 w 10000"/>
              <a:gd name="connsiteY4-206" fmla="*/ 10000 h 10000"/>
              <a:gd name="connsiteX5-207" fmla="*/ 10000 w 10000"/>
              <a:gd name="connsiteY5-208" fmla="*/ 5745 h 10000"/>
              <a:gd name="connsiteX6-209" fmla="*/ 9999 w 10000"/>
              <a:gd name="connsiteY6-210" fmla="*/ 0 h 10000"/>
              <a:gd name="connsiteX0-211" fmla="*/ 9999 w 10004"/>
              <a:gd name="connsiteY0-212" fmla="*/ 0 h 10000"/>
              <a:gd name="connsiteX1-213" fmla="*/ 0 w 10004"/>
              <a:gd name="connsiteY1-214" fmla="*/ 0 h 10000"/>
              <a:gd name="connsiteX2-215" fmla="*/ 280 w 10004"/>
              <a:gd name="connsiteY2-216" fmla="*/ 5005 h 10000"/>
              <a:gd name="connsiteX3-217" fmla="*/ 0 w 10004"/>
              <a:gd name="connsiteY3-218" fmla="*/ 9962 h 10000"/>
              <a:gd name="connsiteX4-219" fmla="*/ 10000 w 10004"/>
              <a:gd name="connsiteY4-220" fmla="*/ 10000 h 10000"/>
              <a:gd name="connsiteX5-221" fmla="*/ 10000 w 10004"/>
              <a:gd name="connsiteY5-222" fmla="*/ 5745 h 10000"/>
              <a:gd name="connsiteX6-223" fmla="*/ 9999 w 10004"/>
              <a:gd name="connsiteY6-224" fmla="*/ 0 h 10000"/>
              <a:gd name="connsiteX0-225" fmla="*/ 9999 w 10000"/>
              <a:gd name="connsiteY0-226" fmla="*/ 0 h 10000"/>
              <a:gd name="connsiteX1-227" fmla="*/ 0 w 10000"/>
              <a:gd name="connsiteY1-228" fmla="*/ 0 h 10000"/>
              <a:gd name="connsiteX2-229" fmla="*/ 280 w 10000"/>
              <a:gd name="connsiteY2-230" fmla="*/ 5005 h 10000"/>
              <a:gd name="connsiteX3-231" fmla="*/ 0 w 10000"/>
              <a:gd name="connsiteY3-232" fmla="*/ 9962 h 10000"/>
              <a:gd name="connsiteX4-233" fmla="*/ 10000 w 10000"/>
              <a:gd name="connsiteY4-234" fmla="*/ 10000 h 10000"/>
              <a:gd name="connsiteX5-235" fmla="*/ 10000 w 10000"/>
              <a:gd name="connsiteY5-236" fmla="*/ 5745 h 10000"/>
              <a:gd name="connsiteX6-237" fmla="*/ 9999 w 10000"/>
              <a:gd name="connsiteY6-238" fmla="*/ 0 h 10000"/>
              <a:gd name="connsiteX0-239" fmla="*/ 14796 w 14796"/>
              <a:gd name="connsiteY0-240" fmla="*/ 0 h 10000"/>
              <a:gd name="connsiteX1-241" fmla="*/ 0 w 14796"/>
              <a:gd name="connsiteY1-242" fmla="*/ 0 h 10000"/>
              <a:gd name="connsiteX2-243" fmla="*/ 280 w 14796"/>
              <a:gd name="connsiteY2-244" fmla="*/ 5005 h 10000"/>
              <a:gd name="connsiteX3-245" fmla="*/ 0 w 14796"/>
              <a:gd name="connsiteY3-246" fmla="*/ 9962 h 10000"/>
              <a:gd name="connsiteX4-247" fmla="*/ 10000 w 14796"/>
              <a:gd name="connsiteY4-248" fmla="*/ 10000 h 10000"/>
              <a:gd name="connsiteX5-249" fmla="*/ 10000 w 14796"/>
              <a:gd name="connsiteY5-250" fmla="*/ 5745 h 10000"/>
              <a:gd name="connsiteX6-251" fmla="*/ 14796 w 14796"/>
              <a:gd name="connsiteY6-252" fmla="*/ 0 h 10000"/>
              <a:gd name="connsiteX0-253" fmla="*/ 14796 w 14796"/>
              <a:gd name="connsiteY0-254" fmla="*/ 0 h 9968"/>
              <a:gd name="connsiteX1-255" fmla="*/ 0 w 14796"/>
              <a:gd name="connsiteY1-256" fmla="*/ 0 h 9968"/>
              <a:gd name="connsiteX2-257" fmla="*/ 280 w 14796"/>
              <a:gd name="connsiteY2-258" fmla="*/ 5005 h 9968"/>
              <a:gd name="connsiteX3-259" fmla="*/ 0 w 14796"/>
              <a:gd name="connsiteY3-260" fmla="*/ 9962 h 9968"/>
              <a:gd name="connsiteX4-261" fmla="*/ 14788 w 14796"/>
              <a:gd name="connsiteY4-262" fmla="*/ 9968 h 9968"/>
              <a:gd name="connsiteX5-263" fmla="*/ 10000 w 14796"/>
              <a:gd name="connsiteY5-264" fmla="*/ 5745 h 9968"/>
              <a:gd name="connsiteX6-265" fmla="*/ 14796 w 14796"/>
              <a:gd name="connsiteY6-266" fmla="*/ 0 h 9968"/>
              <a:gd name="connsiteX0-267" fmla="*/ 10000 w 10000"/>
              <a:gd name="connsiteY0-268" fmla="*/ 0 h 10000"/>
              <a:gd name="connsiteX1-269" fmla="*/ 0 w 10000"/>
              <a:gd name="connsiteY1-270" fmla="*/ 0 h 10000"/>
              <a:gd name="connsiteX2-271" fmla="*/ 189 w 10000"/>
              <a:gd name="connsiteY2-272" fmla="*/ 5021 h 10000"/>
              <a:gd name="connsiteX3-273" fmla="*/ 0 w 10000"/>
              <a:gd name="connsiteY3-274" fmla="*/ 9994 h 10000"/>
              <a:gd name="connsiteX4-275" fmla="*/ 9995 w 10000"/>
              <a:gd name="connsiteY4-276" fmla="*/ 10000 h 10000"/>
              <a:gd name="connsiteX5-277" fmla="*/ 9998 w 10000"/>
              <a:gd name="connsiteY5-278" fmla="*/ 6152 h 10000"/>
              <a:gd name="connsiteX6-279" fmla="*/ 10000 w 10000"/>
              <a:gd name="connsiteY6-280" fmla="*/ 0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0000" h="10000">
                <a:moveTo>
                  <a:pt x="10000" y="0"/>
                </a:moveTo>
                <a:lnTo>
                  <a:pt x="0" y="0"/>
                </a:lnTo>
                <a:cubicBezTo>
                  <a:pt x="62" y="1674"/>
                  <a:pt x="124" y="3347"/>
                  <a:pt x="189" y="5021"/>
                </a:cubicBezTo>
                <a:cubicBezTo>
                  <a:pt x="124" y="6679"/>
                  <a:pt x="62" y="8336"/>
                  <a:pt x="0" y="9994"/>
                </a:cubicBezTo>
                <a:lnTo>
                  <a:pt x="9995" y="10000"/>
                </a:lnTo>
                <a:cubicBezTo>
                  <a:pt x="9993" y="8184"/>
                  <a:pt x="9998" y="8051"/>
                  <a:pt x="9998" y="6152"/>
                </a:cubicBezTo>
                <a:cubicBezTo>
                  <a:pt x="9996" y="3296"/>
                  <a:pt x="10001" y="2674"/>
                  <a:pt x="10000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0" name="Freeform 11"/>
          <p:cNvSpPr/>
          <p:nvPr userDrawn="1"/>
        </p:nvSpPr>
        <p:spPr bwMode="auto">
          <a:xfrm>
            <a:off x="310766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#本节概述和学习目标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>
                <a:latin typeface="+mn-ea"/>
                <a:ea typeface="+mn-ea"/>
                <a:cs typeface="Arial" panose="020B0604020202090204" pitchFamily="34" charset="0"/>
              </a:defRPr>
            </a:lvl1pPr>
            <a:lvl2pPr algn="just">
              <a:defRPr>
                <a:latin typeface="+mn-ea"/>
                <a:ea typeface="+mn-ea"/>
                <a:cs typeface="Arial" panose="020B0604020202090204" pitchFamily="34" charset="0"/>
              </a:defRPr>
            </a:lvl2pPr>
            <a:lvl3pPr algn="just">
              <a:defRPr>
                <a:latin typeface="+mn-ea"/>
                <a:ea typeface="+mn-ea"/>
                <a:cs typeface="Arial" panose="020B0604020202090204" pitchFamily="34" charset="0"/>
              </a:defRPr>
            </a:lvl3pPr>
            <a:lvl4pPr algn="just">
              <a:defRPr>
                <a:latin typeface="+mn-ea"/>
                <a:ea typeface="+mn-ea"/>
                <a:cs typeface="Arial" panose="020B0604020202090204" pitchFamily="34" charset="0"/>
              </a:defRPr>
            </a:lvl4pPr>
            <a:lvl5pPr algn="just">
              <a:defRPr>
                <a:latin typeface="+mn-ea"/>
                <a:ea typeface="+mn-ea"/>
                <a:cs typeface="Arial" panose="020B060402020209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TextBox 10"/>
          <p:cNvSpPr txBox="1"/>
          <p:nvPr userDrawn="1"/>
        </p:nvSpPr>
        <p:spPr bwMode="auto">
          <a:xfrm>
            <a:off x="1595500" y="408779"/>
            <a:ext cx="9829738" cy="6395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7" rIns="99980" bIns="49987" rtlCol="0">
            <a:spAutoFit/>
          </a:bodyPr>
          <a:lstStyle/>
          <a:p>
            <a:pPr defTabSz="1001395" eaLnBrk="0" hangingPunct="0"/>
            <a:r>
              <a:rPr lang="zh-CN" altLang="en-US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anose="020B0604020202090204" pitchFamily="34" charset="0"/>
              </a:rPr>
              <a:t>本节概述和学习目标</a:t>
            </a:r>
            <a:endParaRPr lang="zh-CN" altLang="en-US" sz="3500" b="1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  <a:cs typeface="Arial" panose="020B0604020202090204" pitchFamily="34" charset="0"/>
            </a:endParaRPr>
          </a:p>
        </p:txBody>
      </p:sp>
      <p:sp>
        <p:nvSpPr>
          <p:cNvPr id="9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587388" y="505779"/>
            <a:ext cx="374708" cy="445558"/>
            <a:chOff x="-1647825" y="2492375"/>
            <a:chExt cx="1947863" cy="2316163"/>
          </a:xfrm>
          <a:solidFill>
            <a:schemeClr val="bg1"/>
          </a:solidFill>
        </p:grpSpPr>
        <p:sp>
          <p:nvSpPr>
            <p:cNvPr id="12" name="Freeform 6"/>
            <p:cNvSpPr>
              <a:spLocks noEditPoints="1"/>
            </p:cNvSpPr>
            <p:nvPr/>
          </p:nvSpPr>
          <p:spPr bwMode="auto">
            <a:xfrm>
              <a:off x="-1647825" y="2492375"/>
              <a:ext cx="1947863" cy="2316163"/>
            </a:xfrm>
            <a:custGeom>
              <a:avLst/>
              <a:gdLst>
                <a:gd name="T0" fmla="*/ 301 w 2739"/>
                <a:gd name="T1" fmla="*/ 181 h 3258"/>
                <a:gd name="T2" fmla="*/ 182 w 2739"/>
                <a:gd name="T3" fmla="*/ 301 h 3258"/>
                <a:gd name="T4" fmla="*/ 182 w 2739"/>
                <a:gd name="T5" fmla="*/ 2955 h 3258"/>
                <a:gd name="T6" fmla="*/ 262 w 2739"/>
                <a:gd name="T7" fmla="*/ 3068 h 3258"/>
                <a:gd name="T8" fmla="*/ 863 w 2739"/>
                <a:gd name="T9" fmla="*/ 2756 h 3258"/>
                <a:gd name="T10" fmla="*/ 1377 w 2739"/>
                <a:gd name="T11" fmla="*/ 3046 h 3258"/>
                <a:gd name="T12" fmla="*/ 1950 w 2739"/>
                <a:gd name="T13" fmla="*/ 2756 h 3258"/>
                <a:gd name="T14" fmla="*/ 2482 w 2739"/>
                <a:gd name="T15" fmla="*/ 3066 h 3258"/>
                <a:gd name="T16" fmla="*/ 2557 w 2739"/>
                <a:gd name="T17" fmla="*/ 2955 h 3258"/>
                <a:gd name="T18" fmla="*/ 2557 w 2739"/>
                <a:gd name="T19" fmla="*/ 301 h 3258"/>
                <a:gd name="T20" fmla="*/ 2438 w 2739"/>
                <a:gd name="T21" fmla="*/ 181 h 3258"/>
                <a:gd name="T22" fmla="*/ 301 w 2739"/>
                <a:gd name="T23" fmla="*/ 181 h 3258"/>
                <a:gd name="T24" fmla="*/ 2449 w 2739"/>
                <a:gd name="T25" fmla="*/ 3258 h 3258"/>
                <a:gd name="T26" fmla="*/ 1944 w 2739"/>
                <a:gd name="T27" fmla="*/ 2963 h 3258"/>
                <a:gd name="T28" fmla="*/ 1372 w 2739"/>
                <a:gd name="T29" fmla="*/ 3252 h 3258"/>
                <a:gd name="T30" fmla="*/ 860 w 2739"/>
                <a:gd name="T31" fmla="*/ 2963 h 3258"/>
                <a:gd name="T32" fmla="*/ 291 w 2739"/>
                <a:gd name="T33" fmla="*/ 3257 h 3258"/>
                <a:gd name="T34" fmla="*/ 264 w 2739"/>
                <a:gd name="T35" fmla="*/ 3254 h 3258"/>
                <a:gd name="T36" fmla="*/ 0 w 2739"/>
                <a:gd name="T37" fmla="*/ 2955 h 3258"/>
                <a:gd name="T38" fmla="*/ 0 w 2739"/>
                <a:gd name="T39" fmla="*/ 301 h 3258"/>
                <a:gd name="T40" fmla="*/ 301 w 2739"/>
                <a:gd name="T41" fmla="*/ 0 h 3258"/>
                <a:gd name="T42" fmla="*/ 2438 w 2739"/>
                <a:gd name="T43" fmla="*/ 0 h 3258"/>
                <a:gd name="T44" fmla="*/ 2739 w 2739"/>
                <a:gd name="T45" fmla="*/ 301 h 3258"/>
                <a:gd name="T46" fmla="*/ 2739 w 2739"/>
                <a:gd name="T47" fmla="*/ 2955 h 3258"/>
                <a:gd name="T48" fmla="*/ 2480 w 2739"/>
                <a:gd name="T49" fmla="*/ 3253 h 3258"/>
                <a:gd name="T50" fmla="*/ 2449 w 2739"/>
                <a:gd name="T51" fmla="*/ 3258 h 3258"/>
                <a:gd name="T52" fmla="*/ 2449 w 2739"/>
                <a:gd name="T53" fmla="*/ 3258 h 3258"/>
                <a:gd name="T54" fmla="*/ 2449 w 2739"/>
                <a:gd name="T55" fmla="*/ 3258 h 3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739" h="3258">
                  <a:moveTo>
                    <a:pt x="301" y="181"/>
                  </a:moveTo>
                  <a:cubicBezTo>
                    <a:pt x="235" y="182"/>
                    <a:pt x="182" y="235"/>
                    <a:pt x="182" y="301"/>
                  </a:cubicBezTo>
                  <a:cubicBezTo>
                    <a:pt x="182" y="2955"/>
                    <a:pt x="182" y="2955"/>
                    <a:pt x="182" y="2955"/>
                  </a:cubicBezTo>
                  <a:cubicBezTo>
                    <a:pt x="182" y="3007"/>
                    <a:pt x="215" y="3052"/>
                    <a:pt x="262" y="3068"/>
                  </a:cubicBezTo>
                  <a:cubicBezTo>
                    <a:pt x="863" y="2756"/>
                    <a:pt x="863" y="2756"/>
                    <a:pt x="863" y="2756"/>
                  </a:cubicBezTo>
                  <a:cubicBezTo>
                    <a:pt x="1377" y="3046"/>
                    <a:pt x="1377" y="3046"/>
                    <a:pt x="1377" y="3046"/>
                  </a:cubicBezTo>
                  <a:cubicBezTo>
                    <a:pt x="1950" y="2756"/>
                    <a:pt x="1950" y="2756"/>
                    <a:pt x="1950" y="2756"/>
                  </a:cubicBezTo>
                  <a:cubicBezTo>
                    <a:pt x="2482" y="3066"/>
                    <a:pt x="2482" y="3066"/>
                    <a:pt x="2482" y="3066"/>
                  </a:cubicBezTo>
                  <a:cubicBezTo>
                    <a:pt x="2527" y="3048"/>
                    <a:pt x="2557" y="3004"/>
                    <a:pt x="2557" y="2955"/>
                  </a:cubicBezTo>
                  <a:cubicBezTo>
                    <a:pt x="2557" y="301"/>
                    <a:pt x="2557" y="301"/>
                    <a:pt x="2557" y="301"/>
                  </a:cubicBezTo>
                  <a:cubicBezTo>
                    <a:pt x="2557" y="235"/>
                    <a:pt x="2504" y="182"/>
                    <a:pt x="2438" y="181"/>
                  </a:cubicBezTo>
                  <a:lnTo>
                    <a:pt x="301" y="181"/>
                  </a:lnTo>
                  <a:close/>
                  <a:moveTo>
                    <a:pt x="2449" y="3258"/>
                  </a:moveTo>
                  <a:cubicBezTo>
                    <a:pt x="1944" y="2963"/>
                    <a:pt x="1944" y="2963"/>
                    <a:pt x="1944" y="2963"/>
                  </a:cubicBezTo>
                  <a:cubicBezTo>
                    <a:pt x="1372" y="3252"/>
                    <a:pt x="1372" y="3252"/>
                    <a:pt x="1372" y="3252"/>
                  </a:cubicBezTo>
                  <a:cubicBezTo>
                    <a:pt x="860" y="2963"/>
                    <a:pt x="860" y="2963"/>
                    <a:pt x="860" y="2963"/>
                  </a:cubicBezTo>
                  <a:cubicBezTo>
                    <a:pt x="291" y="3257"/>
                    <a:pt x="291" y="3257"/>
                    <a:pt x="291" y="3257"/>
                  </a:cubicBezTo>
                  <a:cubicBezTo>
                    <a:pt x="264" y="3254"/>
                    <a:pt x="264" y="3254"/>
                    <a:pt x="264" y="3254"/>
                  </a:cubicBezTo>
                  <a:cubicBezTo>
                    <a:pt x="113" y="3235"/>
                    <a:pt x="0" y="3107"/>
                    <a:pt x="0" y="2955"/>
                  </a:cubicBezTo>
                  <a:cubicBezTo>
                    <a:pt x="0" y="301"/>
                    <a:pt x="0" y="301"/>
                    <a:pt x="0" y="301"/>
                  </a:cubicBezTo>
                  <a:cubicBezTo>
                    <a:pt x="0" y="135"/>
                    <a:pt x="135" y="0"/>
                    <a:pt x="301" y="0"/>
                  </a:cubicBezTo>
                  <a:cubicBezTo>
                    <a:pt x="2438" y="0"/>
                    <a:pt x="2438" y="0"/>
                    <a:pt x="2438" y="0"/>
                  </a:cubicBezTo>
                  <a:cubicBezTo>
                    <a:pt x="2604" y="0"/>
                    <a:pt x="2739" y="135"/>
                    <a:pt x="2739" y="301"/>
                  </a:cubicBezTo>
                  <a:cubicBezTo>
                    <a:pt x="2739" y="2955"/>
                    <a:pt x="2739" y="2955"/>
                    <a:pt x="2739" y="2955"/>
                  </a:cubicBezTo>
                  <a:cubicBezTo>
                    <a:pt x="2739" y="3105"/>
                    <a:pt x="2628" y="3233"/>
                    <a:pt x="2480" y="3253"/>
                  </a:cubicBezTo>
                  <a:lnTo>
                    <a:pt x="2449" y="3258"/>
                  </a:lnTo>
                  <a:close/>
                  <a:moveTo>
                    <a:pt x="2449" y="3258"/>
                  </a:moveTo>
                  <a:cubicBezTo>
                    <a:pt x="2449" y="3258"/>
                    <a:pt x="2449" y="3258"/>
                    <a:pt x="2449" y="325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3" name="Freeform 7"/>
            <p:cNvSpPr>
              <a:spLocks noEditPoints="1"/>
            </p:cNvSpPr>
            <p:nvPr/>
          </p:nvSpPr>
          <p:spPr bwMode="auto">
            <a:xfrm>
              <a:off x="-1155700" y="2941638"/>
              <a:ext cx="963613" cy="893763"/>
            </a:xfrm>
            <a:custGeom>
              <a:avLst/>
              <a:gdLst>
                <a:gd name="T0" fmla="*/ 1267 w 1353"/>
                <a:gd name="T1" fmla="*/ 182 h 1256"/>
                <a:gd name="T2" fmla="*/ 87 w 1353"/>
                <a:gd name="T3" fmla="*/ 182 h 1256"/>
                <a:gd name="T4" fmla="*/ 0 w 1353"/>
                <a:gd name="T5" fmla="*/ 91 h 1256"/>
                <a:gd name="T6" fmla="*/ 87 w 1353"/>
                <a:gd name="T7" fmla="*/ 0 h 1256"/>
                <a:gd name="T8" fmla="*/ 1267 w 1353"/>
                <a:gd name="T9" fmla="*/ 0 h 1256"/>
                <a:gd name="T10" fmla="*/ 1353 w 1353"/>
                <a:gd name="T11" fmla="*/ 91 h 1256"/>
                <a:gd name="T12" fmla="*/ 1267 w 1353"/>
                <a:gd name="T13" fmla="*/ 182 h 1256"/>
                <a:gd name="T14" fmla="*/ 1267 w 1353"/>
                <a:gd name="T15" fmla="*/ 719 h 1256"/>
                <a:gd name="T16" fmla="*/ 87 w 1353"/>
                <a:gd name="T17" fmla="*/ 719 h 1256"/>
                <a:gd name="T18" fmla="*/ 0 w 1353"/>
                <a:gd name="T19" fmla="*/ 628 h 1256"/>
                <a:gd name="T20" fmla="*/ 87 w 1353"/>
                <a:gd name="T21" fmla="*/ 537 h 1256"/>
                <a:gd name="T22" fmla="*/ 1267 w 1353"/>
                <a:gd name="T23" fmla="*/ 537 h 1256"/>
                <a:gd name="T24" fmla="*/ 1353 w 1353"/>
                <a:gd name="T25" fmla="*/ 628 h 1256"/>
                <a:gd name="T26" fmla="*/ 1267 w 1353"/>
                <a:gd name="T27" fmla="*/ 719 h 1256"/>
                <a:gd name="T28" fmla="*/ 1267 w 1353"/>
                <a:gd name="T29" fmla="*/ 1256 h 1256"/>
                <a:gd name="T30" fmla="*/ 87 w 1353"/>
                <a:gd name="T31" fmla="*/ 1256 h 1256"/>
                <a:gd name="T32" fmla="*/ 1 w 1353"/>
                <a:gd name="T33" fmla="*/ 1165 h 1256"/>
                <a:gd name="T34" fmla="*/ 87 w 1353"/>
                <a:gd name="T35" fmla="*/ 1075 h 1256"/>
                <a:gd name="T36" fmla="*/ 1267 w 1353"/>
                <a:gd name="T37" fmla="*/ 1075 h 1256"/>
                <a:gd name="T38" fmla="*/ 1352 w 1353"/>
                <a:gd name="T39" fmla="*/ 1165 h 1256"/>
                <a:gd name="T40" fmla="*/ 1267 w 1353"/>
                <a:gd name="T41" fmla="*/ 1256 h 1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53" h="1256">
                  <a:moveTo>
                    <a:pt x="1267" y="182"/>
                  </a:moveTo>
                  <a:cubicBezTo>
                    <a:pt x="87" y="182"/>
                    <a:pt x="87" y="182"/>
                    <a:pt x="87" y="182"/>
                  </a:cubicBezTo>
                  <a:cubicBezTo>
                    <a:pt x="38" y="180"/>
                    <a:pt x="0" y="140"/>
                    <a:pt x="0" y="91"/>
                  </a:cubicBezTo>
                  <a:cubicBezTo>
                    <a:pt x="0" y="42"/>
                    <a:pt x="38" y="2"/>
                    <a:pt x="87" y="0"/>
                  </a:cubicBezTo>
                  <a:cubicBezTo>
                    <a:pt x="1267" y="0"/>
                    <a:pt x="1267" y="0"/>
                    <a:pt x="1267" y="0"/>
                  </a:cubicBezTo>
                  <a:cubicBezTo>
                    <a:pt x="1315" y="2"/>
                    <a:pt x="1353" y="42"/>
                    <a:pt x="1353" y="91"/>
                  </a:cubicBezTo>
                  <a:cubicBezTo>
                    <a:pt x="1353" y="140"/>
                    <a:pt x="1315" y="180"/>
                    <a:pt x="1267" y="182"/>
                  </a:cubicBezTo>
                  <a:moveTo>
                    <a:pt x="1267" y="719"/>
                  </a:moveTo>
                  <a:cubicBezTo>
                    <a:pt x="87" y="719"/>
                    <a:pt x="87" y="719"/>
                    <a:pt x="87" y="719"/>
                  </a:cubicBezTo>
                  <a:cubicBezTo>
                    <a:pt x="38" y="717"/>
                    <a:pt x="0" y="677"/>
                    <a:pt x="0" y="628"/>
                  </a:cubicBezTo>
                  <a:cubicBezTo>
                    <a:pt x="0" y="580"/>
                    <a:pt x="38" y="540"/>
                    <a:pt x="87" y="537"/>
                  </a:cubicBezTo>
                  <a:cubicBezTo>
                    <a:pt x="1267" y="537"/>
                    <a:pt x="1267" y="537"/>
                    <a:pt x="1267" y="537"/>
                  </a:cubicBezTo>
                  <a:cubicBezTo>
                    <a:pt x="1315" y="540"/>
                    <a:pt x="1353" y="580"/>
                    <a:pt x="1353" y="628"/>
                  </a:cubicBezTo>
                  <a:cubicBezTo>
                    <a:pt x="1353" y="677"/>
                    <a:pt x="1315" y="717"/>
                    <a:pt x="1267" y="719"/>
                  </a:cubicBezTo>
                  <a:moveTo>
                    <a:pt x="1267" y="1256"/>
                  </a:moveTo>
                  <a:cubicBezTo>
                    <a:pt x="87" y="1256"/>
                    <a:pt x="87" y="1256"/>
                    <a:pt x="87" y="1256"/>
                  </a:cubicBezTo>
                  <a:cubicBezTo>
                    <a:pt x="39" y="1253"/>
                    <a:pt x="1" y="1213"/>
                    <a:pt x="1" y="1165"/>
                  </a:cubicBezTo>
                  <a:cubicBezTo>
                    <a:pt x="1" y="1117"/>
                    <a:pt x="39" y="1077"/>
                    <a:pt x="87" y="1075"/>
                  </a:cubicBezTo>
                  <a:cubicBezTo>
                    <a:pt x="1267" y="1075"/>
                    <a:pt x="1267" y="1075"/>
                    <a:pt x="1267" y="1075"/>
                  </a:cubicBezTo>
                  <a:cubicBezTo>
                    <a:pt x="1314" y="1077"/>
                    <a:pt x="1352" y="1117"/>
                    <a:pt x="1352" y="1165"/>
                  </a:cubicBezTo>
                  <a:cubicBezTo>
                    <a:pt x="1352" y="1213"/>
                    <a:pt x="1314" y="1253"/>
                    <a:pt x="1267" y="125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#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4800" y="410400"/>
            <a:ext cx="9831600" cy="640800"/>
          </a:xfrm>
        </p:spPr>
        <p:txBody>
          <a:bodyPr lIns="100800" tIns="50400" rIns="100800" bIns="50400" anchor="t" anchorCtr="0"/>
          <a:lstStyle>
            <a:lvl1pPr>
              <a:defRPr b="1">
                <a:latin typeface="+mn-ea"/>
                <a:ea typeface="+mn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4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587388" y="505779"/>
            <a:ext cx="374708" cy="445558"/>
            <a:chOff x="-1647825" y="2492375"/>
            <a:chExt cx="1947863" cy="2316163"/>
          </a:xfrm>
          <a:solidFill>
            <a:schemeClr val="bg1"/>
          </a:solidFill>
        </p:grpSpPr>
        <p:sp>
          <p:nvSpPr>
            <p:cNvPr id="6" name="Freeform 6"/>
            <p:cNvSpPr>
              <a:spLocks noEditPoints="1"/>
            </p:cNvSpPr>
            <p:nvPr/>
          </p:nvSpPr>
          <p:spPr bwMode="auto">
            <a:xfrm>
              <a:off x="-1647825" y="2492375"/>
              <a:ext cx="1947863" cy="2316163"/>
            </a:xfrm>
            <a:custGeom>
              <a:avLst/>
              <a:gdLst>
                <a:gd name="T0" fmla="*/ 301 w 2739"/>
                <a:gd name="T1" fmla="*/ 181 h 3258"/>
                <a:gd name="T2" fmla="*/ 182 w 2739"/>
                <a:gd name="T3" fmla="*/ 301 h 3258"/>
                <a:gd name="T4" fmla="*/ 182 w 2739"/>
                <a:gd name="T5" fmla="*/ 2955 h 3258"/>
                <a:gd name="T6" fmla="*/ 262 w 2739"/>
                <a:gd name="T7" fmla="*/ 3068 h 3258"/>
                <a:gd name="T8" fmla="*/ 863 w 2739"/>
                <a:gd name="T9" fmla="*/ 2756 h 3258"/>
                <a:gd name="T10" fmla="*/ 1377 w 2739"/>
                <a:gd name="T11" fmla="*/ 3046 h 3258"/>
                <a:gd name="T12" fmla="*/ 1950 w 2739"/>
                <a:gd name="T13" fmla="*/ 2756 h 3258"/>
                <a:gd name="T14" fmla="*/ 2482 w 2739"/>
                <a:gd name="T15" fmla="*/ 3066 h 3258"/>
                <a:gd name="T16" fmla="*/ 2557 w 2739"/>
                <a:gd name="T17" fmla="*/ 2955 h 3258"/>
                <a:gd name="T18" fmla="*/ 2557 w 2739"/>
                <a:gd name="T19" fmla="*/ 301 h 3258"/>
                <a:gd name="T20" fmla="*/ 2438 w 2739"/>
                <a:gd name="T21" fmla="*/ 181 h 3258"/>
                <a:gd name="T22" fmla="*/ 301 w 2739"/>
                <a:gd name="T23" fmla="*/ 181 h 3258"/>
                <a:gd name="T24" fmla="*/ 2449 w 2739"/>
                <a:gd name="T25" fmla="*/ 3258 h 3258"/>
                <a:gd name="T26" fmla="*/ 1944 w 2739"/>
                <a:gd name="T27" fmla="*/ 2963 h 3258"/>
                <a:gd name="T28" fmla="*/ 1372 w 2739"/>
                <a:gd name="T29" fmla="*/ 3252 h 3258"/>
                <a:gd name="T30" fmla="*/ 860 w 2739"/>
                <a:gd name="T31" fmla="*/ 2963 h 3258"/>
                <a:gd name="T32" fmla="*/ 291 w 2739"/>
                <a:gd name="T33" fmla="*/ 3257 h 3258"/>
                <a:gd name="T34" fmla="*/ 264 w 2739"/>
                <a:gd name="T35" fmla="*/ 3254 h 3258"/>
                <a:gd name="T36" fmla="*/ 0 w 2739"/>
                <a:gd name="T37" fmla="*/ 2955 h 3258"/>
                <a:gd name="T38" fmla="*/ 0 w 2739"/>
                <a:gd name="T39" fmla="*/ 301 h 3258"/>
                <a:gd name="T40" fmla="*/ 301 w 2739"/>
                <a:gd name="T41" fmla="*/ 0 h 3258"/>
                <a:gd name="T42" fmla="*/ 2438 w 2739"/>
                <a:gd name="T43" fmla="*/ 0 h 3258"/>
                <a:gd name="T44" fmla="*/ 2739 w 2739"/>
                <a:gd name="T45" fmla="*/ 301 h 3258"/>
                <a:gd name="T46" fmla="*/ 2739 w 2739"/>
                <a:gd name="T47" fmla="*/ 2955 h 3258"/>
                <a:gd name="T48" fmla="*/ 2480 w 2739"/>
                <a:gd name="T49" fmla="*/ 3253 h 3258"/>
                <a:gd name="T50" fmla="*/ 2449 w 2739"/>
                <a:gd name="T51" fmla="*/ 3258 h 3258"/>
                <a:gd name="T52" fmla="*/ 2449 w 2739"/>
                <a:gd name="T53" fmla="*/ 3258 h 3258"/>
                <a:gd name="T54" fmla="*/ 2449 w 2739"/>
                <a:gd name="T55" fmla="*/ 3258 h 3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739" h="3258">
                  <a:moveTo>
                    <a:pt x="301" y="181"/>
                  </a:moveTo>
                  <a:cubicBezTo>
                    <a:pt x="235" y="182"/>
                    <a:pt x="182" y="235"/>
                    <a:pt x="182" y="301"/>
                  </a:cubicBezTo>
                  <a:cubicBezTo>
                    <a:pt x="182" y="2955"/>
                    <a:pt x="182" y="2955"/>
                    <a:pt x="182" y="2955"/>
                  </a:cubicBezTo>
                  <a:cubicBezTo>
                    <a:pt x="182" y="3007"/>
                    <a:pt x="215" y="3052"/>
                    <a:pt x="262" y="3068"/>
                  </a:cubicBezTo>
                  <a:cubicBezTo>
                    <a:pt x="863" y="2756"/>
                    <a:pt x="863" y="2756"/>
                    <a:pt x="863" y="2756"/>
                  </a:cubicBezTo>
                  <a:cubicBezTo>
                    <a:pt x="1377" y="3046"/>
                    <a:pt x="1377" y="3046"/>
                    <a:pt x="1377" y="3046"/>
                  </a:cubicBezTo>
                  <a:cubicBezTo>
                    <a:pt x="1950" y="2756"/>
                    <a:pt x="1950" y="2756"/>
                    <a:pt x="1950" y="2756"/>
                  </a:cubicBezTo>
                  <a:cubicBezTo>
                    <a:pt x="2482" y="3066"/>
                    <a:pt x="2482" y="3066"/>
                    <a:pt x="2482" y="3066"/>
                  </a:cubicBezTo>
                  <a:cubicBezTo>
                    <a:pt x="2527" y="3048"/>
                    <a:pt x="2557" y="3004"/>
                    <a:pt x="2557" y="2955"/>
                  </a:cubicBezTo>
                  <a:cubicBezTo>
                    <a:pt x="2557" y="301"/>
                    <a:pt x="2557" y="301"/>
                    <a:pt x="2557" y="301"/>
                  </a:cubicBezTo>
                  <a:cubicBezTo>
                    <a:pt x="2557" y="235"/>
                    <a:pt x="2504" y="182"/>
                    <a:pt x="2438" y="181"/>
                  </a:cubicBezTo>
                  <a:lnTo>
                    <a:pt x="301" y="181"/>
                  </a:lnTo>
                  <a:close/>
                  <a:moveTo>
                    <a:pt x="2449" y="3258"/>
                  </a:moveTo>
                  <a:cubicBezTo>
                    <a:pt x="1944" y="2963"/>
                    <a:pt x="1944" y="2963"/>
                    <a:pt x="1944" y="2963"/>
                  </a:cubicBezTo>
                  <a:cubicBezTo>
                    <a:pt x="1372" y="3252"/>
                    <a:pt x="1372" y="3252"/>
                    <a:pt x="1372" y="3252"/>
                  </a:cubicBezTo>
                  <a:cubicBezTo>
                    <a:pt x="860" y="2963"/>
                    <a:pt x="860" y="2963"/>
                    <a:pt x="860" y="2963"/>
                  </a:cubicBezTo>
                  <a:cubicBezTo>
                    <a:pt x="291" y="3257"/>
                    <a:pt x="291" y="3257"/>
                    <a:pt x="291" y="3257"/>
                  </a:cubicBezTo>
                  <a:cubicBezTo>
                    <a:pt x="264" y="3254"/>
                    <a:pt x="264" y="3254"/>
                    <a:pt x="264" y="3254"/>
                  </a:cubicBezTo>
                  <a:cubicBezTo>
                    <a:pt x="113" y="3235"/>
                    <a:pt x="0" y="3107"/>
                    <a:pt x="0" y="2955"/>
                  </a:cubicBezTo>
                  <a:cubicBezTo>
                    <a:pt x="0" y="301"/>
                    <a:pt x="0" y="301"/>
                    <a:pt x="0" y="301"/>
                  </a:cubicBezTo>
                  <a:cubicBezTo>
                    <a:pt x="0" y="135"/>
                    <a:pt x="135" y="0"/>
                    <a:pt x="301" y="0"/>
                  </a:cubicBezTo>
                  <a:cubicBezTo>
                    <a:pt x="2438" y="0"/>
                    <a:pt x="2438" y="0"/>
                    <a:pt x="2438" y="0"/>
                  </a:cubicBezTo>
                  <a:cubicBezTo>
                    <a:pt x="2604" y="0"/>
                    <a:pt x="2739" y="135"/>
                    <a:pt x="2739" y="301"/>
                  </a:cubicBezTo>
                  <a:cubicBezTo>
                    <a:pt x="2739" y="2955"/>
                    <a:pt x="2739" y="2955"/>
                    <a:pt x="2739" y="2955"/>
                  </a:cubicBezTo>
                  <a:cubicBezTo>
                    <a:pt x="2739" y="3105"/>
                    <a:pt x="2628" y="3233"/>
                    <a:pt x="2480" y="3253"/>
                  </a:cubicBezTo>
                  <a:lnTo>
                    <a:pt x="2449" y="3258"/>
                  </a:lnTo>
                  <a:close/>
                  <a:moveTo>
                    <a:pt x="2449" y="3258"/>
                  </a:moveTo>
                  <a:cubicBezTo>
                    <a:pt x="2449" y="3258"/>
                    <a:pt x="2449" y="3258"/>
                    <a:pt x="2449" y="325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" name="Freeform 7"/>
            <p:cNvSpPr>
              <a:spLocks noEditPoints="1"/>
            </p:cNvSpPr>
            <p:nvPr/>
          </p:nvSpPr>
          <p:spPr bwMode="auto">
            <a:xfrm>
              <a:off x="-1155700" y="2941638"/>
              <a:ext cx="963613" cy="893763"/>
            </a:xfrm>
            <a:custGeom>
              <a:avLst/>
              <a:gdLst>
                <a:gd name="T0" fmla="*/ 1267 w 1353"/>
                <a:gd name="T1" fmla="*/ 182 h 1256"/>
                <a:gd name="T2" fmla="*/ 87 w 1353"/>
                <a:gd name="T3" fmla="*/ 182 h 1256"/>
                <a:gd name="T4" fmla="*/ 0 w 1353"/>
                <a:gd name="T5" fmla="*/ 91 h 1256"/>
                <a:gd name="T6" fmla="*/ 87 w 1353"/>
                <a:gd name="T7" fmla="*/ 0 h 1256"/>
                <a:gd name="T8" fmla="*/ 1267 w 1353"/>
                <a:gd name="T9" fmla="*/ 0 h 1256"/>
                <a:gd name="T10" fmla="*/ 1353 w 1353"/>
                <a:gd name="T11" fmla="*/ 91 h 1256"/>
                <a:gd name="T12" fmla="*/ 1267 w 1353"/>
                <a:gd name="T13" fmla="*/ 182 h 1256"/>
                <a:gd name="T14" fmla="*/ 1267 w 1353"/>
                <a:gd name="T15" fmla="*/ 719 h 1256"/>
                <a:gd name="T16" fmla="*/ 87 w 1353"/>
                <a:gd name="T17" fmla="*/ 719 h 1256"/>
                <a:gd name="T18" fmla="*/ 0 w 1353"/>
                <a:gd name="T19" fmla="*/ 628 h 1256"/>
                <a:gd name="T20" fmla="*/ 87 w 1353"/>
                <a:gd name="T21" fmla="*/ 537 h 1256"/>
                <a:gd name="T22" fmla="*/ 1267 w 1353"/>
                <a:gd name="T23" fmla="*/ 537 h 1256"/>
                <a:gd name="T24" fmla="*/ 1353 w 1353"/>
                <a:gd name="T25" fmla="*/ 628 h 1256"/>
                <a:gd name="T26" fmla="*/ 1267 w 1353"/>
                <a:gd name="T27" fmla="*/ 719 h 1256"/>
                <a:gd name="T28" fmla="*/ 1267 w 1353"/>
                <a:gd name="T29" fmla="*/ 1256 h 1256"/>
                <a:gd name="T30" fmla="*/ 87 w 1353"/>
                <a:gd name="T31" fmla="*/ 1256 h 1256"/>
                <a:gd name="T32" fmla="*/ 1 w 1353"/>
                <a:gd name="T33" fmla="*/ 1165 h 1256"/>
                <a:gd name="T34" fmla="*/ 87 w 1353"/>
                <a:gd name="T35" fmla="*/ 1075 h 1256"/>
                <a:gd name="T36" fmla="*/ 1267 w 1353"/>
                <a:gd name="T37" fmla="*/ 1075 h 1256"/>
                <a:gd name="T38" fmla="*/ 1352 w 1353"/>
                <a:gd name="T39" fmla="*/ 1165 h 1256"/>
                <a:gd name="T40" fmla="*/ 1267 w 1353"/>
                <a:gd name="T41" fmla="*/ 1256 h 1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53" h="1256">
                  <a:moveTo>
                    <a:pt x="1267" y="182"/>
                  </a:moveTo>
                  <a:cubicBezTo>
                    <a:pt x="87" y="182"/>
                    <a:pt x="87" y="182"/>
                    <a:pt x="87" y="182"/>
                  </a:cubicBezTo>
                  <a:cubicBezTo>
                    <a:pt x="38" y="180"/>
                    <a:pt x="0" y="140"/>
                    <a:pt x="0" y="91"/>
                  </a:cubicBezTo>
                  <a:cubicBezTo>
                    <a:pt x="0" y="42"/>
                    <a:pt x="38" y="2"/>
                    <a:pt x="87" y="0"/>
                  </a:cubicBezTo>
                  <a:cubicBezTo>
                    <a:pt x="1267" y="0"/>
                    <a:pt x="1267" y="0"/>
                    <a:pt x="1267" y="0"/>
                  </a:cubicBezTo>
                  <a:cubicBezTo>
                    <a:pt x="1315" y="2"/>
                    <a:pt x="1353" y="42"/>
                    <a:pt x="1353" y="91"/>
                  </a:cubicBezTo>
                  <a:cubicBezTo>
                    <a:pt x="1353" y="140"/>
                    <a:pt x="1315" y="180"/>
                    <a:pt x="1267" y="182"/>
                  </a:cubicBezTo>
                  <a:moveTo>
                    <a:pt x="1267" y="719"/>
                  </a:moveTo>
                  <a:cubicBezTo>
                    <a:pt x="87" y="719"/>
                    <a:pt x="87" y="719"/>
                    <a:pt x="87" y="719"/>
                  </a:cubicBezTo>
                  <a:cubicBezTo>
                    <a:pt x="38" y="717"/>
                    <a:pt x="0" y="677"/>
                    <a:pt x="0" y="628"/>
                  </a:cubicBezTo>
                  <a:cubicBezTo>
                    <a:pt x="0" y="580"/>
                    <a:pt x="38" y="540"/>
                    <a:pt x="87" y="537"/>
                  </a:cubicBezTo>
                  <a:cubicBezTo>
                    <a:pt x="1267" y="537"/>
                    <a:pt x="1267" y="537"/>
                    <a:pt x="1267" y="537"/>
                  </a:cubicBezTo>
                  <a:cubicBezTo>
                    <a:pt x="1315" y="540"/>
                    <a:pt x="1353" y="580"/>
                    <a:pt x="1353" y="628"/>
                  </a:cubicBezTo>
                  <a:cubicBezTo>
                    <a:pt x="1353" y="677"/>
                    <a:pt x="1315" y="717"/>
                    <a:pt x="1267" y="719"/>
                  </a:cubicBezTo>
                  <a:moveTo>
                    <a:pt x="1267" y="1256"/>
                  </a:moveTo>
                  <a:cubicBezTo>
                    <a:pt x="87" y="1256"/>
                    <a:pt x="87" y="1256"/>
                    <a:pt x="87" y="1256"/>
                  </a:cubicBezTo>
                  <a:cubicBezTo>
                    <a:pt x="39" y="1253"/>
                    <a:pt x="1" y="1213"/>
                    <a:pt x="1" y="1165"/>
                  </a:cubicBezTo>
                  <a:cubicBezTo>
                    <a:pt x="1" y="1117"/>
                    <a:pt x="39" y="1077"/>
                    <a:pt x="87" y="1075"/>
                  </a:cubicBezTo>
                  <a:cubicBezTo>
                    <a:pt x="1267" y="1075"/>
                    <a:pt x="1267" y="1075"/>
                    <a:pt x="1267" y="1075"/>
                  </a:cubicBezTo>
                  <a:cubicBezTo>
                    <a:pt x="1314" y="1077"/>
                    <a:pt x="1352" y="1117"/>
                    <a:pt x="1352" y="1165"/>
                  </a:cubicBezTo>
                  <a:cubicBezTo>
                    <a:pt x="1352" y="1213"/>
                    <a:pt x="1314" y="1253"/>
                    <a:pt x="1267" y="125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5" y="1233488"/>
            <a:ext cx="10560048" cy="4680000"/>
          </a:xfrm>
        </p:spPr>
        <p:txBody>
          <a:bodyPr/>
          <a:lstStyle>
            <a:lvl1pPr algn="just">
              <a:defRPr>
                <a:latin typeface="+mn-ea"/>
                <a:ea typeface="+mn-ea"/>
                <a:cs typeface="Arial" panose="020B0604020202090204" pitchFamily="34" charset="0"/>
              </a:defRPr>
            </a:lvl1pPr>
          </a:lstStyle>
          <a:p>
            <a:r>
              <a:rPr lang="zh-CN" altLang="en-US" dirty="0"/>
              <a:t>单击此处输入文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#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 userDrawn="1"/>
        </p:nvSpPr>
        <p:spPr bwMode="auto">
          <a:xfrm>
            <a:off x="3113" y="296368"/>
            <a:ext cx="1376363" cy="864380"/>
          </a:xfrm>
          <a:custGeom>
            <a:avLst/>
            <a:gdLst>
              <a:gd name="T0" fmla="*/ 756 w 867"/>
              <a:gd name="T1" fmla="*/ 493 h 493"/>
              <a:gd name="T2" fmla="*/ 0 w 867"/>
              <a:gd name="T3" fmla="*/ 493 h 493"/>
              <a:gd name="T4" fmla="*/ 0 w 867"/>
              <a:gd name="T5" fmla="*/ 0 h 493"/>
              <a:gd name="T6" fmla="*/ 756 w 867"/>
              <a:gd name="T7" fmla="*/ 0 h 493"/>
              <a:gd name="T8" fmla="*/ 867 w 867"/>
              <a:gd name="T9" fmla="*/ 248 h 493"/>
              <a:gd name="T10" fmla="*/ 756 w 867"/>
              <a:gd name="T11" fmla="*/ 493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67" h="493">
                <a:moveTo>
                  <a:pt x="756" y="493"/>
                </a:moveTo>
                <a:lnTo>
                  <a:pt x="0" y="493"/>
                </a:lnTo>
                <a:lnTo>
                  <a:pt x="0" y="0"/>
                </a:lnTo>
                <a:lnTo>
                  <a:pt x="756" y="0"/>
                </a:lnTo>
                <a:lnTo>
                  <a:pt x="867" y="248"/>
                </a:lnTo>
                <a:lnTo>
                  <a:pt x="756" y="493"/>
                </a:lnTo>
                <a:close/>
              </a:path>
            </a:pathLst>
          </a:cu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" name="Freeform 11"/>
          <p:cNvSpPr/>
          <p:nvPr userDrawn="1"/>
        </p:nvSpPr>
        <p:spPr bwMode="auto">
          <a:xfrm>
            <a:off x="1246188" y="296368"/>
            <a:ext cx="233363" cy="864380"/>
          </a:xfrm>
          <a:custGeom>
            <a:avLst/>
            <a:gdLst>
              <a:gd name="T0" fmla="*/ 33 w 147"/>
              <a:gd name="T1" fmla="*/ 0 h 493"/>
              <a:gd name="T2" fmla="*/ 0 w 147"/>
              <a:gd name="T3" fmla="*/ 0 h 493"/>
              <a:gd name="T4" fmla="*/ 114 w 147"/>
              <a:gd name="T5" fmla="*/ 248 h 493"/>
              <a:gd name="T6" fmla="*/ 0 w 147"/>
              <a:gd name="T7" fmla="*/ 493 h 493"/>
              <a:gd name="T8" fmla="*/ 33 w 147"/>
              <a:gd name="T9" fmla="*/ 493 h 493"/>
              <a:gd name="T10" fmla="*/ 147 w 147"/>
              <a:gd name="T11" fmla="*/ 248 h 493"/>
              <a:gd name="T12" fmla="*/ 33 w 147"/>
              <a:gd name="T13" fmla="*/ 0 h 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7" h="493">
                <a:moveTo>
                  <a:pt x="33" y="0"/>
                </a:moveTo>
                <a:lnTo>
                  <a:pt x="0" y="0"/>
                </a:lnTo>
                <a:lnTo>
                  <a:pt x="114" y="248"/>
                </a:lnTo>
                <a:lnTo>
                  <a:pt x="0" y="493"/>
                </a:lnTo>
                <a:lnTo>
                  <a:pt x="33" y="493"/>
                </a:lnTo>
                <a:lnTo>
                  <a:pt x="147" y="248"/>
                </a:lnTo>
                <a:lnTo>
                  <a:pt x="33" y="0"/>
                </a:lnTo>
                <a:close/>
              </a:path>
            </a:pathLst>
          </a:custGeom>
          <a:solidFill>
            <a:srgbClr val="0B9C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" name="Freeform 12"/>
          <p:cNvSpPr>
            <a:spLocks noEditPoints="1"/>
          </p:cNvSpPr>
          <p:nvPr userDrawn="1"/>
        </p:nvSpPr>
        <p:spPr bwMode="auto">
          <a:xfrm>
            <a:off x="479376" y="474075"/>
            <a:ext cx="508162" cy="508967"/>
          </a:xfrm>
          <a:custGeom>
            <a:avLst/>
            <a:gdLst>
              <a:gd name="T0" fmla="*/ 1433 w 2867"/>
              <a:gd name="T1" fmla="*/ 0 h 2867"/>
              <a:gd name="T2" fmla="*/ 0 w 2867"/>
              <a:gd name="T3" fmla="*/ 1433 h 2867"/>
              <a:gd name="T4" fmla="*/ 1433 w 2867"/>
              <a:gd name="T5" fmla="*/ 2867 h 2867"/>
              <a:gd name="T6" fmla="*/ 2867 w 2867"/>
              <a:gd name="T7" fmla="*/ 1433 h 2867"/>
              <a:gd name="T8" fmla="*/ 1433 w 2867"/>
              <a:gd name="T9" fmla="*/ 0 h 2867"/>
              <a:gd name="T10" fmla="*/ 1433 w 2867"/>
              <a:gd name="T11" fmla="*/ 2662 h 2867"/>
              <a:gd name="T12" fmla="*/ 205 w 2867"/>
              <a:gd name="T13" fmla="*/ 1433 h 2867"/>
              <a:gd name="T14" fmla="*/ 1433 w 2867"/>
              <a:gd name="T15" fmla="*/ 205 h 2867"/>
              <a:gd name="T16" fmla="*/ 2662 w 2867"/>
              <a:gd name="T17" fmla="*/ 1433 h 2867"/>
              <a:gd name="T18" fmla="*/ 1433 w 2867"/>
              <a:gd name="T19" fmla="*/ 2662 h 2867"/>
              <a:gd name="T20" fmla="*/ 2336 w 2867"/>
              <a:gd name="T21" fmla="*/ 2066 h 2867"/>
              <a:gd name="T22" fmla="*/ 523 w 2867"/>
              <a:gd name="T23" fmla="*/ 2066 h 2867"/>
              <a:gd name="T24" fmla="*/ 976 w 2867"/>
              <a:gd name="T25" fmla="*/ 1432 h 2867"/>
              <a:gd name="T26" fmla="*/ 1255 w 2867"/>
              <a:gd name="T27" fmla="*/ 1810 h 2867"/>
              <a:gd name="T28" fmla="*/ 1792 w 2867"/>
              <a:gd name="T29" fmla="*/ 1069 h 2867"/>
              <a:gd name="T30" fmla="*/ 2336 w 2867"/>
              <a:gd name="T31" fmla="*/ 2066 h 2867"/>
              <a:gd name="T32" fmla="*/ 704 w 2867"/>
              <a:gd name="T33" fmla="*/ 978 h 2867"/>
              <a:gd name="T34" fmla="*/ 886 w 2867"/>
              <a:gd name="T35" fmla="*/ 797 h 2867"/>
              <a:gd name="T36" fmla="*/ 1067 w 2867"/>
              <a:gd name="T37" fmla="*/ 978 h 2867"/>
              <a:gd name="T38" fmla="*/ 886 w 2867"/>
              <a:gd name="T39" fmla="*/ 1160 h 2867"/>
              <a:gd name="T40" fmla="*/ 704 w 2867"/>
              <a:gd name="T41" fmla="*/ 978 h 2867"/>
              <a:gd name="T42" fmla="*/ 704 w 2867"/>
              <a:gd name="T43" fmla="*/ 978 h 2867"/>
              <a:gd name="T44" fmla="*/ 704 w 2867"/>
              <a:gd name="T45" fmla="*/ 978 h 28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2867" h="2867">
                <a:moveTo>
                  <a:pt x="1433" y="0"/>
                </a:moveTo>
                <a:cubicBezTo>
                  <a:pt x="643" y="0"/>
                  <a:pt x="0" y="643"/>
                  <a:pt x="0" y="1433"/>
                </a:cubicBezTo>
                <a:cubicBezTo>
                  <a:pt x="0" y="2224"/>
                  <a:pt x="643" y="2867"/>
                  <a:pt x="1433" y="2867"/>
                </a:cubicBezTo>
                <a:cubicBezTo>
                  <a:pt x="2224" y="2867"/>
                  <a:pt x="2867" y="2224"/>
                  <a:pt x="2867" y="1433"/>
                </a:cubicBezTo>
                <a:cubicBezTo>
                  <a:pt x="2867" y="643"/>
                  <a:pt x="2224" y="0"/>
                  <a:pt x="1433" y="0"/>
                </a:cubicBezTo>
                <a:close/>
                <a:moveTo>
                  <a:pt x="1433" y="2662"/>
                </a:moveTo>
                <a:cubicBezTo>
                  <a:pt x="756" y="2662"/>
                  <a:pt x="205" y="2111"/>
                  <a:pt x="205" y="1433"/>
                </a:cubicBezTo>
                <a:cubicBezTo>
                  <a:pt x="205" y="756"/>
                  <a:pt x="756" y="205"/>
                  <a:pt x="1433" y="205"/>
                </a:cubicBezTo>
                <a:cubicBezTo>
                  <a:pt x="2111" y="205"/>
                  <a:pt x="2662" y="756"/>
                  <a:pt x="2662" y="1433"/>
                </a:cubicBezTo>
                <a:cubicBezTo>
                  <a:pt x="2662" y="2111"/>
                  <a:pt x="2111" y="2662"/>
                  <a:pt x="1433" y="2662"/>
                </a:cubicBezTo>
                <a:close/>
                <a:moveTo>
                  <a:pt x="2336" y="2066"/>
                </a:moveTo>
                <a:cubicBezTo>
                  <a:pt x="523" y="2066"/>
                  <a:pt x="523" y="2066"/>
                  <a:pt x="523" y="2066"/>
                </a:cubicBezTo>
                <a:cubicBezTo>
                  <a:pt x="976" y="1432"/>
                  <a:pt x="976" y="1432"/>
                  <a:pt x="976" y="1432"/>
                </a:cubicBezTo>
                <a:cubicBezTo>
                  <a:pt x="1255" y="1810"/>
                  <a:pt x="1255" y="1810"/>
                  <a:pt x="1255" y="1810"/>
                </a:cubicBezTo>
                <a:cubicBezTo>
                  <a:pt x="1792" y="1069"/>
                  <a:pt x="1792" y="1069"/>
                  <a:pt x="1792" y="1069"/>
                </a:cubicBezTo>
                <a:lnTo>
                  <a:pt x="2336" y="2066"/>
                </a:lnTo>
                <a:close/>
                <a:moveTo>
                  <a:pt x="704" y="978"/>
                </a:moveTo>
                <a:cubicBezTo>
                  <a:pt x="704" y="878"/>
                  <a:pt x="786" y="797"/>
                  <a:pt x="886" y="797"/>
                </a:cubicBezTo>
                <a:cubicBezTo>
                  <a:pt x="986" y="797"/>
                  <a:pt x="1067" y="878"/>
                  <a:pt x="1067" y="978"/>
                </a:cubicBezTo>
                <a:cubicBezTo>
                  <a:pt x="1067" y="1079"/>
                  <a:pt x="986" y="1160"/>
                  <a:pt x="886" y="1160"/>
                </a:cubicBezTo>
                <a:cubicBezTo>
                  <a:pt x="786" y="1160"/>
                  <a:pt x="704" y="1079"/>
                  <a:pt x="704" y="978"/>
                </a:cubicBezTo>
                <a:close/>
                <a:moveTo>
                  <a:pt x="704" y="978"/>
                </a:moveTo>
                <a:cubicBezTo>
                  <a:pt x="704" y="978"/>
                  <a:pt x="704" y="978"/>
                  <a:pt x="704" y="978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594800" y="410400"/>
            <a:ext cx="9831600" cy="640800"/>
          </a:xfrm>
        </p:spPr>
        <p:txBody>
          <a:bodyPr lIns="100800" tIns="50400" rIns="100800" bIns="50400" anchor="t" anchorCtr="0"/>
          <a:lstStyle>
            <a:lvl1pPr>
              <a:defRPr b="1">
                <a:latin typeface="+mn-ea"/>
                <a:ea typeface="+mn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9#全白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3" Type="http://schemas.openxmlformats.org/officeDocument/2006/relationships/theme" Target="../theme/theme1.xml"/><Relationship Id="rId22" Type="http://schemas.openxmlformats.org/officeDocument/2006/relationships/image" Target="../media/image5.png"/><Relationship Id="rId21" Type="http://schemas.openxmlformats.org/officeDocument/2006/relationships/image" Target="../media/image2.png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869951" y="260648"/>
            <a:ext cx="10327216" cy="8683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80128" tIns="40064" rIns="80128" bIns="40064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73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9951" y="1248073"/>
            <a:ext cx="10572749" cy="41957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80141" tIns="40071" rIns="80141" bIns="40071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Rectangle 69"/>
          <p:cNvSpPr>
            <a:spLocks noChangeArrowheads="1"/>
          </p:cNvSpPr>
          <p:nvPr userDrawn="1"/>
        </p:nvSpPr>
        <p:spPr bwMode="auto">
          <a:xfrm>
            <a:off x="155340" y="6500581"/>
            <a:ext cx="673125" cy="26555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370" eaLnBrk="0" fontAlgn="base" hangingPunct="0">
              <a:defRPr/>
            </a:pPr>
            <a:r>
              <a:rPr lang="zh-CN" altLang="en-US" sz="1200" baseline="0" dirty="0">
                <a:latin typeface="+mn-lt"/>
                <a:ea typeface="黑体" panose="02010609060101010101" pitchFamily="49" charset="-122"/>
                <a:cs typeface="Arial" panose="020B0604020202090204" pitchFamily="34" charset="0"/>
              </a:rPr>
              <a:t>第</a:t>
            </a:r>
            <a:fld id="{2F2CF7F5-F178-4429-B6CA-28062DF31937}" type="slidenum">
              <a:rPr lang="en-US" altLang="zh-CN" sz="1200" smtClean="0">
                <a:latin typeface="+mn-lt"/>
                <a:ea typeface="黑体" panose="02010609060101010101" pitchFamily="49" charset="-122"/>
                <a:cs typeface="Arial" panose="020B0604020202090204" pitchFamily="34" charset="0"/>
              </a:rPr>
            </a:fld>
            <a:r>
              <a:rPr lang="zh-CN" altLang="en-US" sz="1200" dirty="0">
                <a:latin typeface="+mn-lt"/>
                <a:ea typeface="黑体" panose="02010609060101010101" pitchFamily="49" charset="-122"/>
                <a:cs typeface="Arial" panose="020B0604020202090204" pitchFamily="34" charset="0"/>
              </a:rPr>
              <a:t>页</a:t>
            </a:r>
            <a:endParaRPr lang="en-US" altLang="zh-CN" sz="1200" dirty="0">
              <a:latin typeface="+mn-lt"/>
              <a:ea typeface="黑体" panose="02010609060101010101" pitchFamily="49" charset="-122"/>
              <a:cs typeface="Arial" panose="020B0604020202090204" pitchFamily="34" charset="0"/>
            </a:endParaRPr>
          </a:p>
        </p:txBody>
      </p:sp>
      <p:sp>
        <p:nvSpPr>
          <p:cNvPr id="13" name="Rectangle 54"/>
          <p:cNvSpPr>
            <a:spLocks noChangeArrowheads="1"/>
          </p:cNvSpPr>
          <p:nvPr userDrawn="1"/>
        </p:nvSpPr>
        <p:spPr bwMode="auto">
          <a:xfrm>
            <a:off x="947428" y="6500581"/>
            <a:ext cx="2604743" cy="26555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370" eaLnBrk="0" fontAlgn="base" hangingPunct="0">
              <a:defRPr/>
            </a:pPr>
            <a:r>
              <a:rPr lang="zh-CN" altLang="en-US" sz="1200" baseline="0" dirty="0">
                <a:latin typeface="+mn-lt"/>
                <a:ea typeface="+mn-ea"/>
                <a:cs typeface="Arial" panose="020B0604020202090204" pitchFamily="34" charset="0"/>
              </a:rPr>
              <a:t>版权所有</a:t>
            </a:r>
            <a:r>
              <a:rPr lang="en-US" altLang="zh-CN" sz="1200" baseline="0">
                <a:latin typeface="+mn-lt"/>
                <a:ea typeface="+mn-ea"/>
                <a:cs typeface="Arial" panose="020B0604020202090204" pitchFamily="34" charset="0"/>
              </a:rPr>
              <a:t>© </a:t>
            </a:r>
            <a:r>
              <a:rPr lang="en-US" altLang="zh-CN" sz="1200" baseline="0" smtClean="0">
                <a:latin typeface="+mn-lt"/>
                <a:ea typeface="+mn-ea"/>
                <a:cs typeface="Arial" panose="020B0604020202090204" pitchFamily="34" charset="0"/>
              </a:rPr>
              <a:t>2020 </a:t>
            </a:r>
            <a:r>
              <a:rPr lang="zh-CN" altLang="en-US" sz="1200" baseline="0" dirty="0">
                <a:latin typeface="+mn-lt"/>
                <a:ea typeface="+mn-ea"/>
                <a:cs typeface="Arial" panose="020B0604020202090204" pitchFamily="34" charset="0"/>
              </a:rPr>
              <a:t>华为技术有限公司</a:t>
            </a:r>
            <a:endParaRPr lang="zh-CN" altLang="en-US" sz="1200" baseline="0" dirty="0">
              <a:latin typeface="+mn-lt"/>
              <a:ea typeface="+mn-ea"/>
              <a:cs typeface="Arial" panose="020B060402020209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829" y="6504031"/>
            <a:ext cx="1249200" cy="273343"/>
          </a:xfrm>
          <a:prstGeom prst="rect">
            <a:avLst/>
          </a:prstGeom>
        </p:spPr>
      </p:pic>
      <p:pic>
        <p:nvPicPr>
          <p:cNvPr id="2" name="图片 1" descr="图片1"/>
          <p:cNvPicPr>
            <a:picLocks noChangeAspect="1"/>
          </p:cNvPicPr>
          <p:nvPr userDrawn="1"/>
        </p:nvPicPr>
        <p:blipFill>
          <a:blip r:embed="rId22"/>
          <a:stretch>
            <a:fillRect/>
          </a:stretch>
        </p:blipFill>
        <p:spPr>
          <a:xfrm>
            <a:off x="9497060" y="6474460"/>
            <a:ext cx="868429" cy="360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chemeClr val="tx1">
              <a:lumMod val="75000"/>
              <a:lumOff val="25000"/>
            </a:schemeClr>
          </a:solidFill>
          <a:latin typeface="+mn-lt"/>
          <a:ea typeface="+mj-ea"/>
          <a:cs typeface="+mj-cs"/>
        </a:defRPr>
      </a:lvl1pPr>
      <a:lvl2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2pPr>
      <a:lvl3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3pPr>
      <a:lvl4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4pPr>
      <a:lvl5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5pPr>
      <a:lvl6pPr marL="4572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6pPr>
      <a:lvl7pPr marL="9144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7pPr>
      <a:lvl8pPr marL="13716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8pPr>
      <a:lvl9pPr marL="18288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49" charset="-122"/>
        </a:defRPr>
      </a:lvl9pPr>
    </p:titleStyle>
    <p:bodyStyle>
      <a:lvl1pPr marL="301625" indent="-301625" algn="l" defTabSz="801370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bg1">
            <a:lumMod val="50000"/>
          </a:schemeClr>
        </a:buClr>
        <a:buSzPct val="60000"/>
        <a:buFont typeface="Wingdings" panose="05000000000000000000" pitchFamily="2" charset="2"/>
        <a:buChar char="l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730" algn="l" defTabSz="801370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tx1"/>
        </a:buClr>
        <a:buSzPct val="50000"/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2pPr>
      <a:lvl3pPr marL="1003300" indent="-201930" algn="l" defTabSz="801370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SzPct val="50000"/>
        <a:buFont typeface="Wingdings" panose="05000000000000000000" pitchFamily="2" charset="2"/>
        <a:buChar char="n"/>
        <a:defRPr>
          <a:solidFill>
            <a:schemeClr val="tx1"/>
          </a:solidFill>
          <a:latin typeface="FrutigerNext LT Light" pitchFamily="34" charset="0"/>
          <a:ea typeface="+mn-ea"/>
        </a:defRPr>
      </a:lvl3pPr>
      <a:lvl4pPr marL="1400175" indent="-198755" algn="l" defTabSz="801370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j-lt"/>
          <a:ea typeface="+mn-ea"/>
        </a:defRPr>
      </a:lvl4pPr>
      <a:lvl5pPr marL="1802130" indent="-201930" algn="l" defTabSz="801370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5pPr>
      <a:lvl6pPr marL="22593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6pPr>
      <a:lvl7pPr marL="27165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7pPr>
      <a:lvl8pPr marL="31737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8pPr>
      <a:lvl9pPr marL="36309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文本占位符 17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5" name="文本占位符 174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6" name="文本占位符 175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7" name="文本占位符 176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0" name="文本占位符 169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mtClean="0"/>
              <a:t>王勇杰</a:t>
            </a:r>
            <a:r>
              <a:rPr lang="en-US" altLang="zh-CN" smtClean="0"/>
              <a:t>/wwx769662</a:t>
            </a:r>
            <a:endParaRPr lang="zh-CN" altLang="en-US"/>
          </a:p>
        </p:txBody>
      </p:sp>
      <p:sp>
        <p:nvSpPr>
          <p:cNvPr id="171" name="文本占位符 17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2020.04.17</a:t>
            </a:r>
            <a:endParaRPr lang="zh-CN" altLang="en-US"/>
          </a:p>
        </p:txBody>
      </p:sp>
      <p:sp>
        <p:nvSpPr>
          <p:cNvPr id="172" name="文本占位符 17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zh-CN" altLang="en-US"/>
              <a:t>汪孟</a:t>
            </a:r>
            <a:r>
              <a:rPr lang="zh-CN" altLang="en-US" smtClean="0"/>
              <a:t>德</a:t>
            </a:r>
            <a:r>
              <a:rPr lang="en-US" altLang="zh-CN" smtClean="0"/>
              <a:t>/wwx711842</a:t>
            </a:r>
            <a:endParaRPr lang="zh-CN" altLang="en-US"/>
          </a:p>
        </p:txBody>
      </p:sp>
      <p:sp>
        <p:nvSpPr>
          <p:cNvPr id="173" name="文本占位符 17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smtClean="0"/>
              <a:t>优化</a:t>
            </a:r>
            <a:endParaRPr lang="zh-CN" altLang="en-US"/>
          </a:p>
        </p:txBody>
      </p:sp>
      <p:sp>
        <p:nvSpPr>
          <p:cNvPr id="178" name="文本占位符 177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9" name="文本占位符 178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0" name="文本占位符 179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1" name="文本占位符 180"/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2" name="文本占位符 181"/>
          <p:cNvSpPr>
            <a:spLocks noGrp="1"/>
          </p:cNvSpPr>
          <p:nvPr>
            <p:ph type="body" sz="quarter" idx="2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3" name="文本占位符 182"/>
          <p:cNvSpPr>
            <a:spLocks noGrp="1"/>
          </p:cNvSpPr>
          <p:nvPr>
            <p:ph type="body" sz="quarter" idx="26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4" name="文本占位符 183"/>
          <p:cNvSpPr>
            <a:spLocks noGrp="1"/>
          </p:cNvSpPr>
          <p:nvPr>
            <p:ph type="body" sz="quarter" idx="27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5" name="文本占位符 184"/>
          <p:cNvSpPr>
            <a:spLocks noGrp="1"/>
          </p:cNvSpPr>
          <p:nvPr>
            <p:ph type="body" sz="quarter" idx="28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6" name="文本占位符 185"/>
          <p:cNvSpPr>
            <a:spLocks noGrp="1"/>
          </p:cNvSpPr>
          <p:nvPr>
            <p:ph type="body" sz="quarter" idx="29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7" name="文本占位符 186"/>
          <p:cNvSpPr>
            <a:spLocks noGrp="1"/>
          </p:cNvSpPr>
          <p:nvPr>
            <p:ph type="body" sz="quarter" idx="3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8" name="文本占位符 187"/>
          <p:cNvSpPr>
            <a:spLocks noGrp="1"/>
          </p:cNvSpPr>
          <p:nvPr>
            <p:ph type="body" sz="quarter" idx="3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9" name="文本占位符 188"/>
          <p:cNvSpPr>
            <a:spLocks noGrp="1"/>
          </p:cNvSpPr>
          <p:nvPr>
            <p:ph type="body" sz="quarter" idx="3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0" name="文本占位符 189"/>
          <p:cNvSpPr>
            <a:spLocks noGrp="1"/>
          </p:cNvSpPr>
          <p:nvPr>
            <p:ph type="body" sz="quarter" idx="3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1" name="文本占位符 190"/>
          <p:cNvSpPr>
            <a:spLocks noGrp="1"/>
          </p:cNvSpPr>
          <p:nvPr>
            <p:ph type="body" sz="quarter" idx="3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2" name="文本占位符 191"/>
          <p:cNvSpPr>
            <a:spLocks noGrp="1"/>
          </p:cNvSpPr>
          <p:nvPr>
            <p:ph type="body" sz="quarter" idx="3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3" name="文本占位符 192"/>
          <p:cNvSpPr>
            <a:spLocks noGrp="1"/>
          </p:cNvSpPr>
          <p:nvPr>
            <p:ph type="body" sz="quarter" idx="36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拓扑结构图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12431" name="Rectangle 143"/>
          <p:cNvSpPr>
            <a:spLocks noChangeArrowheads="1"/>
          </p:cNvSpPr>
          <p:nvPr/>
        </p:nvSpPr>
        <p:spPr bwMode="auto">
          <a:xfrm>
            <a:off x="1524001" y="-123111"/>
            <a:ext cx="184731" cy="246221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684340" y="1700258"/>
            <a:ext cx="9242996" cy="4069002"/>
            <a:chOff x="2751451" y="3429217"/>
            <a:chExt cx="18488131" cy="8138945"/>
          </a:xfrm>
        </p:grpSpPr>
        <p:grpSp>
          <p:nvGrpSpPr>
            <p:cNvPr id="6" name="组合 5"/>
            <p:cNvGrpSpPr/>
            <p:nvPr/>
          </p:nvGrpSpPr>
          <p:grpSpPr>
            <a:xfrm>
              <a:off x="8710432" y="5122377"/>
              <a:ext cx="10980414" cy="1252984"/>
              <a:chOff x="8710432" y="5402037"/>
              <a:chExt cx="10980414" cy="973324"/>
            </a:xfrm>
          </p:grpSpPr>
          <p:cxnSp>
            <p:nvCxnSpPr>
              <p:cNvPr id="85" name="直接连接符 84"/>
              <p:cNvCxnSpPr/>
              <p:nvPr/>
            </p:nvCxnSpPr>
            <p:spPr>
              <a:xfrm>
                <a:off x="8710432" y="5402037"/>
                <a:ext cx="0" cy="973324"/>
              </a:xfrm>
              <a:prstGeom prst="line">
                <a:avLst/>
              </a:prstGeom>
              <a:ln w="28575">
                <a:solidFill>
                  <a:schemeClr val="bg1">
                    <a:lumMod val="8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直接连接符 85"/>
              <p:cNvCxnSpPr/>
              <p:nvPr/>
            </p:nvCxnSpPr>
            <p:spPr>
              <a:xfrm>
                <a:off x="8710432" y="5402037"/>
                <a:ext cx="10980414" cy="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/>
              <p:cNvCxnSpPr/>
              <p:nvPr/>
            </p:nvCxnSpPr>
            <p:spPr>
              <a:xfrm>
                <a:off x="19690846" y="5402037"/>
                <a:ext cx="0" cy="649946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12261120" y="5402036"/>
              <a:ext cx="7742445" cy="989922"/>
              <a:chOff x="8710432" y="5402037"/>
              <a:chExt cx="10980414" cy="973324"/>
            </a:xfrm>
          </p:grpSpPr>
          <p:cxnSp>
            <p:nvCxnSpPr>
              <p:cNvPr id="82" name="直接连接符 81"/>
              <p:cNvCxnSpPr/>
              <p:nvPr/>
            </p:nvCxnSpPr>
            <p:spPr>
              <a:xfrm>
                <a:off x="8710432" y="5402037"/>
                <a:ext cx="0" cy="973324"/>
              </a:xfrm>
              <a:prstGeom prst="line">
                <a:avLst/>
              </a:prstGeom>
              <a:ln w="28575">
                <a:solidFill>
                  <a:schemeClr val="bg1">
                    <a:lumMod val="8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直接连接符 82"/>
              <p:cNvCxnSpPr/>
              <p:nvPr/>
            </p:nvCxnSpPr>
            <p:spPr>
              <a:xfrm>
                <a:off x="8710432" y="5402037"/>
                <a:ext cx="10980414" cy="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直接连接符 83"/>
              <p:cNvCxnSpPr/>
              <p:nvPr/>
            </p:nvCxnSpPr>
            <p:spPr>
              <a:xfrm>
                <a:off x="19690846" y="5402037"/>
                <a:ext cx="0" cy="547692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/>
            <p:cNvGrpSpPr/>
            <p:nvPr/>
          </p:nvGrpSpPr>
          <p:grpSpPr>
            <a:xfrm>
              <a:off x="15827613" y="5561218"/>
              <a:ext cx="4502085" cy="808378"/>
              <a:chOff x="8710432" y="5402037"/>
              <a:chExt cx="10980414" cy="973324"/>
            </a:xfrm>
          </p:grpSpPr>
          <p:cxnSp>
            <p:nvCxnSpPr>
              <p:cNvPr id="79" name="直接连接符 78"/>
              <p:cNvCxnSpPr/>
              <p:nvPr/>
            </p:nvCxnSpPr>
            <p:spPr>
              <a:xfrm>
                <a:off x="8710432" y="5402037"/>
                <a:ext cx="0" cy="973324"/>
              </a:xfrm>
              <a:prstGeom prst="line">
                <a:avLst/>
              </a:prstGeom>
              <a:ln w="28575">
                <a:solidFill>
                  <a:schemeClr val="bg1">
                    <a:lumMod val="8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接连接符 79"/>
              <p:cNvCxnSpPr/>
              <p:nvPr/>
            </p:nvCxnSpPr>
            <p:spPr>
              <a:xfrm>
                <a:off x="8710432" y="5402037"/>
                <a:ext cx="10980414" cy="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接连接符 80"/>
              <p:cNvCxnSpPr/>
              <p:nvPr/>
            </p:nvCxnSpPr>
            <p:spPr>
              <a:xfrm>
                <a:off x="19690846" y="5403820"/>
                <a:ext cx="0" cy="520148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" name="直接箭头连接符 8"/>
            <p:cNvCxnSpPr/>
            <p:nvPr/>
          </p:nvCxnSpPr>
          <p:spPr bwMode="auto">
            <a:xfrm flipV="1">
              <a:off x="7711825" y="7533938"/>
              <a:ext cx="998607" cy="173799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10" name="圆角矩形 9"/>
            <p:cNvSpPr/>
            <p:nvPr/>
          </p:nvSpPr>
          <p:spPr bwMode="auto">
            <a:xfrm>
              <a:off x="6621958" y="3429217"/>
              <a:ext cx="2088474" cy="1152261"/>
            </a:xfrm>
            <a:prstGeom prst="roundRect">
              <a:avLst/>
            </a:prstGeom>
            <a:solidFill>
              <a:srgbClr val="45C1A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1" name="文本框 10"/>
            <p:cNvSpPr txBox="1"/>
            <p:nvPr/>
          </p:nvSpPr>
          <p:spPr bwMode="auto">
            <a:xfrm>
              <a:off x="6667476" y="3688919"/>
              <a:ext cx="1997441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ront End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2" name="圆角矩形 11"/>
            <p:cNvSpPr/>
            <p:nvPr/>
          </p:nvSpPr>
          <p:spPr bwMode="auto">
            <a:xfrm>
              <a:off x="9703233" y="3429217"/>
              <a:ext cx="2088474" cy="1152261"/>
            </a:xfrm>
            <a:prstGeom prst="roundRect">
              <a:avLst/>
            </a:prstGeom>
            <a:solidFill>
              <a:srgbClr val="45C1A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 bwMode="auto">
            <a:xfrm>
              <a:off x="9748750" y="3688919"/>
              <a:ext cx="1997441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ront End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12784508" y="3429217"/>
              <a:ext cx="2088474" cy="1152261"/>
            </a:xfrm>
            <a:prstGeom prst="roundRect">
              <a:avLst/>
            </a:prstGeom>
            <a:solidFill>
              <a:srgbClr val="45C1A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5" name="文本框 14"/>
            <p:cNvSpPr txBox="1"/>
            <p:nvPr/>
          </p:nvSpPr>
          <p:spPr bwMode="auto">
            <a:xfrm>
              <a:off x="12830027" y="3688919"/>
              <a:ext cx="1997441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ront End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6" name="圆角矩形 15"/>
            <p:cNvSpPr/>
            <p:nvPr/>
          </p:nvSpPr>
          <p:spPr bwMode="auto">
            <a:xfrm>
              <a:off x="15865782" y="3429217"/>
              <a:ext cx="2088474" cy="1152261"/>
            </a:xfrm>
            <a:prstGeom prst="roundRect">
              <a:avLst/>
            </a:prstGeom>
            <a:solidFill>
              <a:srgbClr val="45C1A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 bwMode="auto">
            <a:xfrm>
              <a:off x="16138954" y="3688919"/>
              <a:ext cx="1542136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Service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8" name="圆角矩形 17"/>
            <p:cNvSpPr/>
            <p:nvPr/>
          </p:nvSpPr>
          <p:spPr bwMode="auto">
            <a:xfrm>
              <a:off x="6621958" y="9162917"/>
              <a:ext cx="2088474" cy="1152261"/>
            </a:xfrm>
            <a:prstGeom prst="roundRect">
              <a:avLst/>
            </a:prstGeom>
            <a:solidFill>
              <a:srgbClr val="9C71A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9" name="圆角矩形 18"/>
            <p:cNvSpPr/>
            <p:nvPr/>
          </p:nvSpPr>
          <p:spPr bwMode="auto">
            <a:xfrm>
              <a:off x="12788241" y="9162917"/>
              <a:ext cx="2088474" cy="1152261"/>
            </a:xfrm>
            <a:prstGeom prst="roundRect">
              <a:avLst/>
            </a:prstGeom>
            <a:solidFill>
              <a:srgbClr val="9C71A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7607846" y="6381777"/>
              <a:ext cx="2088474" cy="1152261"/>
              <a:chOff x="7287684" y="6028106"/>
              <a:chExt cx="2088474" cy="1152261"/>
            </a:xfrm>
          </p:grpSpPr>
          <p:sp>
            <p:nvSpPr>
              <p:cNvPr id="77" name="圆角矩形 76"/>
              <p:cNvSpPr/>
              <p:nvPr/>
            </p:nvSpPr>
            <p:spPr bwMode="auto">
              <a:xfrm>
                <a:off x="7287684" y="6028106"/>
                <a:ext cx="2088474" cy="1152261"/>
              </a:xfrm>
              <a:prstGeom prst="roundRect">
                <a:avLst/>
              </a:prstGeom>
              <a:solidFill>
                <a:srgbClr val="0498D7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78" name="文本框 77"/>
              <p:cNvSpPr txBox="1"/>
              <p:nvPr/>
            </p:nvSpPr>
            <p:spPr bwMode="auto">
              <a:xfrm>
                <a:off x="7594520" y="6287810"/>
                <a:ext cx="1474803" cy="63285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Broker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11216884" y="6381777"/>
              <a:ext cx="2088474" cy="1152261"/>
              <a:chOff x="10896722" y="6028106"/>
              <a:chExt cx="2088474" cy="1152261"/>
            </a:xfrm>
          </p:grpSpPr>
          <p:sp>
            <p:nvSpPr>
              <p:cNvPr id="75" name="圆角矩形 74"/>
              <p:cNvSpPr/>
              <p:nvPr/>
            </p:nvSpPr>
            <p:spPr bwMode="auto">
              <a:xfrm>
                <a:off x="10896722" y="6028106"/>
                <a:ext cx="2088474" cy="1152261"/>
              </a:xfrm>
              <a:prstGeom prst="roundRect">
                <a:avLst/>
              </a:prstGeom>
              <a:solidFill>
                <a:srgbClr val="0498D7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76" name="文本框 75"/>
              <p:cNvSpPr txBox="1"/>
              <p:nvPr/>
            </p:nvSpPr>
            <p:spPr bwMode="auto">
              <a:xfrm>
                <a:off x="11203558" y="6287810"/>
                <a:ext cx="1474803" cy="63285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Broker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4879895" y="6381777"/>
              <a:ext cx="2088474" cy="1152261"/>
              <a:chOff x="14559733" y="6028106"/>
              <a:chExt cx="2088474" cy="1152261"/>
            </a:xfrm>
          </p:grpSpPr>
          <p:sp>
            <p:nvSpPr>
              <p:cNvPr id="73" name="圆角矩形 72"/>
              <p:cNvSpPr/>
              <p:nvPr/>
            </p:nvSpPr>
            <p:spPr bwMode="auto">
              <a:xfrm>
                <a:off x="14559733" y="6028106"/>
                <a:ext cx="2088474" cy="1152261"/>
              </a:xfrm>
              <a:prstGeom prst="roundRect">
                <a:avLst/>
              </a:prstGeom>
              <a:solidFill>
                <a:srgbClr val="0498D7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74" name="文本框 73"/>
              <p:cNvSpPr txBox="1"/>
              <p:nvPr/>
            </p:nvSpPr>
            <p:spPr bwMode="auto">
              <a:xfrm>
                <a:off x="14866569" y="6287810"/>
                <a:ext cx="1474803" cy="63285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Broker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cxnSp>
          <p:nvCxnSpPr>
            <p:cNvPr id="23" name="直接箭头连接符 22"/>
            <p:cNvCxnSpPr>
              <a:endCxn id="77" idx="0"/>
            </p:cNvCxnSpPr>
            <p:nvPr/>
          </p:nvCxnSpPr>
          <p:spPr bwMode="auto">
            <a:xfrm>
              <a:off x="7666196" y="4581480"/>
              <a:ext cx="985887" cy="180029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4" name="直接箭头连接符 23"/>
            <p:cNvCxnSpPr>
              <a:stCxn id="12" idx="2"/>
            </p:cNvCxnSpPr>
            <p:nvPr/>
          </p:nvCxnSpPr>
          <p:spPr bwMode="auto">
            <a:xfrm>
              <a:off x="10747470" y="4581478"/>
              <a:ext cx="1455301" cy="181201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5" name="直接箭头连接符 24"/>
            <p:cNvCxnSpPr>
              <a:endCxn id="73" idx="0"/>
            </p:cNvCxnSpPr>
            <p:nvPr/>
          </p:nvCxnSpPr>
          <p:spPr bwMode="auto">
            <a:xfrm flipH="1">
              <a:off x="15924132" y="4571665"/>
              <a:ext cx="951596" cy="181011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 flipH="1">
              <a:off x="12382599" y="4581478"/>
              <a:ext cx="1449879" cy="183370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7" name="直接箭头连接符 26"/>
            <p:cNvCxnSpPr>
              <a:endCxn id="75" idx="2"/>
            </p:cNvCxnSpPr>
            <p:nvPr/>
          </p:nvCxnSpPr>
          <p:spPr bwMode="auto">
            <a:xfrm flipV="1">
              <a:off x="10582398" y="7534038"/>
              <a:ext cx="1678723" cy="173789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8" name="直接箭头连接符 27"/>
            <p:cNvCxnSpPr>
              <a:stCxn id="42" idx="0"/>
              <a:endCxn id="73" idx="2"/>
            </p:cNvCxnSpPr>
            <p:nvPr/>
          </p:nvCxnSpPr>
          <p:spPr bwMode="auto">
            <a:xfrm flipH="1" flipV="1">
              <a:off x="15924132" y="7534038"/>
              <a:ext cx="1005847" cy="1628879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9" name="直接箭头连接符 28"/>
            <p:cNvCxnSpPr>
              <a:stCxn id="19" idx="0"/>
            </p:cNvCxnSpPr>
            <p:nvPr/>
          </p:nvCxnSpPr>
          <p:spPr bwMode="auto">
            <a:xfrm flipH="1" flipV="1">
              <a:off x="12382599" y="7533939"/>
              <a:ext cx="1449879" cy="162897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30" name="文本框 29"/>
            <p:cNvSpPr txBox="1"/>
            <p:nvPr/>
          </p:nvSpPr>
          <p:spPr bwMode="auto">
            <a:xfrm>
              <a:off x="2873293" y="3581527"/>
              <a:ext cx="2808655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roducer)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 bwMode="auto">
            <a:xfrm>
              <a:off x="3214773" y="6534922"/>
              <a:ext cx="2125698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Kafka)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 bwMode="auto">
            <a:xfrm>
              <a:off x="2751451" y="9343235"/>
              <a:ext cx="3052339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Consumer)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 bwMode="auto">
            <a:xfrm>
              <a:off x="6812147" y="8037962"/>
              <a:ext cx="1401056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ll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4" name="文本框 33"/>
            <p:cNvSpPr txBox="1"/>
            <p:nvPr/>
          </p:nvSpPr>
          <p:spPr bwMode="auto">
            <a:xfrm>
              <a:off x="10052508" y="8037962"/>
              <a:ext cx="1401056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ll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5" name="文本框 34"/>
            <p:cNvSpPr txBox="1"/>
            <p:nvPr/>
          </p:nvSpPr>
          <p:spPr bwMode="auto">
            <a:xfrm>
              <a:off x="13263543" y="8037962"/>
              <a:ext cx="1401056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ll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6" name="文本框 35"/>
            <p:cNvSpPr txBox="1"/>
            <p:nvPr/>
          </p:nvSpPr>
          <p:spPr bwMode="auto">
            <a:xfrm>
              <a:off x="16335971" y="8037962"/>
              <a:ext cx="1401056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ll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7" name="文本框 36"/>
            <p:cNvSpPr txBox="1"/>
            <p:nvPr/>
          </p:nvSpPr>
          <p:spPr bwMode="auto">
            <a:xfrm>
              <a:off x="6651228" y="5085633"/>
              <a:ext cx="1554960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sh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8" name="文本框 37"/>
            <p:cNvSpPr txBox="1"/>
            <p:nvPr/>
          </p:nvSpPr>
          <p:spPr bwMode="auto">
            <a:xfrm>
              <a:off x="9891587" y="5085633"/>
              <a:ext cx="1554960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sh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9" name="文本框 38"/>
            <p:cNvSpPr txBox="1"/>
            <p:nvPr/>
          </p:nvSpPr>
          <p:spPr bwMode="auto">
            <a:xfrm>
              <a:off x="13102623" y="5085633"/>
              <a:ext cx="1554960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sh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40" name="文本框 39"/>
            <p:cNvSpPr txBox="1"/>
            <p:nvPr/>
          </p:nvSpPr>
          <p:spPr bwMode="auto">
            <a:xfrm>
              <a:off x="16342983" y="5085633"/>
              <a:ext cx="1554960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(Push)</a:t>
              </a:r>
              <a:endParaRPr lang="zh-CN" altLang="en-US" sz="14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41" name="圆角矩形 40"/>
            <p:cNvSpPr/>
            <p:nvPr/>
          </p:nvSpPr>
          <p:spPr bwMode="auto">
            <a:xfrm>
              <a:off x="9705097" y="9162917"/>
              <a:ext cx="2088474" cy="1152261"/>
            </a:xfrm>
            <a:prstGeom prst="roundRect">
              <a:avLst/>
            </a:prstGeom>
            <a:solidFill>
              <a:srgbClr val="9C71A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42" name="圆角矩形 41"/>
            <p:cNvSpPr/>
            <p:nvPr/>
          </p:nvSpPr>
          <p:spPr bwMode="auto">
            <a:xfrm>
              <a:off x="15885742" y="9162917"/>
              <a:ext cx="2088474" cy="1152261"/>
            </a:xfrm>
            <a:prstGeom prst="roundRect">
              <a:avLst/>
            </a:prstGeom>
            <a:solidFill>
              <a:srgbClr val="9C71A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43" name="文本框 42"/>
            <p:cNvSpPr txBox="1"/>
            <p:nvPr/>
          </p:nvSpPr>
          <p:spPr bwMode="auto">
            <a:xfrm>
              <a:off x="6814973" y="9207153"/>
              <a:ext cx="1702453" cy="106379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Hadoop</a:t>
              </a:r>
              <a:endParaRPr lang="en-US" altLang="zh-CN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Cluster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44" name="文本框 43"/>
            <p:cNvSpPr txBox="1"/>
            <p:nvPr/>
          </p:nvSpPr>
          <p:spPr bwMode="auto">
            <a:xfrm>
              <a:off x="13061414" y="9207153"/>
              <a:ext cx="1542136" cy="106379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Other</a:t>
              </a:r>
              <a:endParaRPr lang="en-US" altLang="zh-CN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Service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45" name="文本框 44"/>
            <p:cNvSpPr txBox="1"/>
            <p:nvPr/>
          </p:nvSpPr>
          <p:spPr bwMode="auto">
            <a:xfrm>
              <a:off x="9635185" y="9207153"/>
              <a:ext cx="2228300" cy="106379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Real-time</a:t>
              </a:r>
              <a:endParaRPr lang="en-US" altLang="zh-CN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Monitoring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46" name="文本框 45"/>
            <p:cNvSpPr txBox="1"/>
            <p:nvPr/>
          </p:nvSpPr>
          <p:spPr bwMode="auto">
            <a:xfrm>
              <a:off x="15806211" y="9207153"/>
              <a:ext cx="2247538" cy="106379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Data</a:t>
              </a:r>
              <a:endParaRPr lang="en-US" altLang="zh-CN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Warehouse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18143238" y="5949729"/>
              <a:ext cx="3096344" cy="1577893"/>
              <a:chOff x="17881426" y="5562650"/>
              <a:chExt cx="3096344" cy="1577893"/>
            </a:xfrm>
          </p:grpSpPr>
          <p:grpSp>
            <p:nvGrpSpPr>
              <p:cNvPr id="64" name="组合 63"/>
              <p:cNvGrpSpPr/>
              <p:nvPr/>
            </p:nvGrpSpPr>
            <p:grpSpPr>
              <a:xfrm>
                <a:off x="17881426" y="5988282"/>
                <a:ext cx="2665423" cy="1152261"/>
                <a:chOff x="17881426" y="5988282"/>
                <a:chExt cx="2665423" cy="1152261"/>
              </a:xfrm>
            </p:grpSpPr>
            <p:sp>
              <p:nvSpPr>
                <p:cNvPr id="71" name="圆角矩形 70"/>
                <p:cNvSpPr/>
                <p:nvPr/>
              </p:nvSpPr>
              <p:spPr bwMode="auto">
                <a:xfrm>
                  <a:off x="17881426" y="5988282"/>
                  <a:ext cx="2665423" cy="1152261"/>
                </a:xfrm>
                <a:prstGeom prst="roundRect">
                  <a:avLst/>
                </a:prstGeom>
                <a:solidFill>
                  <a:schemeClr val="bg1">
                    <a:lumMod val="65000"/>
                  </a:schemeClr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2" name="文本框 71"/>
                <p:cNvSpPr txBox="1"/>
                <p:nvPr/>
              </p:nvSpPr>
              <p:spPr bwMode="auto">
                <a:xfrm>
                  <a:off x="18080747" y="6247986"/>
                  <a:ext cx="2266777" cy="632857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Zoo Keeper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65" name="组合 64"/>
              <p:cNvGrpSpPr/>
              <p:nvPr/>
            </p:nvGrpSpPr>
            <p:grpSpPr>
              <a:xfrm>
                <a:off x="18096323" y="5778541"/>
                <a:ext cx="2665423" cy="1152261"/>
                <a:chOff x="17881426" y="5988282"/>
                <a:chExt cx="2665423" cy="1152261"/>
              </a:xfrm>
            </p:grpSpPr>
            <p:sp>
              <p:nvSpPr>
                <p:cNvPr id="69" name="圆角矩形 68"/>
                <p:cNvSpPr/>
                <p:nvPr/>
              </p:nvSpPr>
              <p:spPr bwMode="auto">
                <a:xfrm>
                  <a:off x="17881426" y="5988282"/>
                  <a:ext cx="2665423" cy="1152261"/>
                </a:xfrm>
                <a:prstGeom prst="roundRect">
                  <a:avLst/>
                </a:prstGeom>
                <a:solidFill>
                  <a:schemeClr val="bg1">
                    <a:lumMod val="65000"/>
                  </a:schemeClr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0" name="文本框 69"/>
                <p:cNvSpPr txBox="1"/>
                <p:nvPr/>
              </p:nvSpPr>
              <p:spPr bwMode="auto">
                <a:xfrm>
                  <a:off x="18080747" y="6247986"/>
                  <a:ext cx="2266777" cy="632857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Zoo Keeper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66" name="组合 65"/>
              <p:cNvGrpSpPr/>
              <p:nvPr/>
            </p:nvGrpSpPr>
            <p:grpSpPr>
              <a:xfrm>
                <a:off x="18312347" y="5562650"/>
                <a:ext cx="2665423" cy="1152261"/>
                <a:chOff x="17881426" y="5988282"/>
                <a:chExt cx="2665423" cy="1152261"/>
              </a:xfrm>
            </p:grpSpPr>
            <p:sp>
              <p:nvSpPr>
                <p:cNvPr id="67" name="圆角矩形 66"/>
                <p:cNvSpPr/>
                <p:nvPr/>
              </p:nvSpPr>
              <p:spPr bwMode="auto">
                <a:xfrm>
                  <a:off x="17881426" y="5988282"/>
                  <a:ext cx="2665423" cy="1152261"/>
                </a:xfrm>
                <a:prstGeom prst="roundRect">
                  <a:avLst/>
                </a:prstGeom>
                <a:solidFill>
                  <a:schemeClr val="bg1">
                    <a:lumMod val="65000"/>
                  </a:schemeClr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8" name="文本框 67"/>
                <p:cNvSpPr txBox="1"/>
                <p:nvPr/>
              </p:nvSpPr>
              <p:spPr bwMode="auto">
                <a:xfrm>
                  <a:off x="18088764" y="6248008"/>
                  <a:ext cx="2250745" cy="632857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b="1" dirty="0" err="1"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ZooKeeper</a:t>
                  </a:r>
                  <a:endParaRPr lang="zh-CN" altLang="en-US" sz="1400" b="1" dirty="0"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</p:grpSp>
        <p:grpSp>
          <p:nvGrpSpPr>
            <p:cNvPr id="48" name="组合 47"/>
            <p:cNvGrpSpPr/>
            <p:nvPr/>
          </p:nvGrpSpPr>
          <p:grpSpPr>
            <a:xfrm flipV="1">
              <a:off x="7656290" y="7534038"/>
              <a:ext cx="12034556" cy="4034124"/>
              <a:chOff x="8710432" y="5402037"/>
              <a:chExt cx="12034556" cy="3133727"/>
            </a:xfrm>
          </p:grpSpPr>
          <p:cxnSp>
            <p:nvCxnSpPr>
              <p:cNvPr id="61" name="直接连接符 60"/>
              <p:cNvCxnSpPr/>
              <p:nvPr/>
            </p:nvCxnSpPr>
            <p:spPr>
              <a:xfrm>
                <a:off x="8710432" y="5402037"/>
                <a:ext cx="0" cy="973324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61"/>
              <p:cNvCxnSpPr/>
              <p:nvPr/>
            </p:nvCxnSpPr>
            <p:spPr>
              <a:xfrm flipV="1">
                <a:off x="8710432" y="5402037"/>
                <a:ext cx="12034556" cy="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/>
              <p:cNvCxnSpPr/>
              <p:nvPr/>
            </p:nvCxnSpPr>
            <p:spPr>
              <a:xfrm>
                <a:off x="20744988" y="5402037"/>
                <a:ext cx="0" cy="3133727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" name="组合 48"/>
            <p:cNvGrpSpPr/>
            <p:nvPr/>
          </p:nvGrpSpPr>
          <p:grpSpPr>
            <a:xfrm flipV="1">
              <a:off x="10680626" y="7525918"/>
              <a:ext cx="9255124" cy="3689363"/>
              <a:chOff x="8710432" y="5488650"/>
              <a:chExt cx="9255124" cy="3431210"/>
            </a:xfrm>
          </p:grpSpPr>
          <p:cxnSp>
            <p:nvCxnSpPr>
              <p:cNvPr id="58" name="直接连接符 57"/>
              <p:cNvCxnSpPr/>
              <p:nvPr/>
            </p:nvCxnSpPr>
            <p:spPr>
              <a:xfrm>
                <a:off x="8710432" y="5488650"/>
                <a:ext cx="0" cy="837025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/>
              <p:cNvCxnSpPr/>
              <p:nvPr/>
            </p:nvCxnSpPr>
            <p:spPr>
              <a:xfrm flipV="1">
                <a:off x="8710432" y="5522139"/>
                <a:ext cx="9252000" cy="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 flipH="1">
                <a:off x="17965556" y="5488650"/>
                <a:ext cx="0" cy="343121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0" name="组合 49"/>
            <p:cNvGrpSpPr/>
            <p:nvPr/>
          </p:nvGrpSpPr>
          <p:grpSpPr>
            <a:xfrm flipV="1">
              <a:off x="13776970" y="7506866"/>
              <a:ext cx="6355754" cy="3456384"/>
              <a:chOff x="11609802" y="5705327"/>
              <a:chExt cx="6355754" cy="3214533"/>
            </a:xfrm>
          </p:grpSpPr>
          <p:cxnSp>
            <p:nvCxnSpPr>
              <p:cNvPr id="55" name="直接连接符 54"/>
              <p:cNvCxnSpPr/>
              <p:nvPr/>
            </p:nvCxnSpPr>
            <p:spPr>
              <a:xfrm>
                <a:off x="11609802" y="5705394"/>
                <a:ext cx="0" cy="602658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 flipV="1">
                <a:off x="11610402" y="5705327"/>
                <a:ext cx="6336000" cy="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56"/>
              <p:cNvCxnSpPr/>
              <p:nvPr/>
            </p:nvCxnSpPr>
            <p:spPr>
              <a:xfrm flipH="1">
                <a:off x="17965556" y="5705684"/>
                <a:ext cx="0" cy="3214176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" name="组合 50"/>
            <p:cNvGrpSpPr/>
            <p:nvPr/>
          </p:nvGrpSpPr>
          <p:grpSpPr>
            <a:xfrm flipV="1">
              <a:off x="17017330" y="7507250"/>
              <a:ext cx="3348704" cy="3240000"/>
              <a:chOff x="14634138" y="5571368"/>
              <a:chExt cx="3348704" cy="3013290"/>
            </a:xfrm>
          </p:grpSpPr>
          <p:cxnSp>
            <p:nvCxnSpPr>
              <p:cNvPr id="52" name="直接连接符 51"/>
              <p:cNvCxnSpPr/>
              <p:nvPr/>
            </p:nvCxnSpPr>
            <p:spPr>
              <a:xfrm>
                <a:off x="14634138" y="5571390"/>
                <a:ext cx="0" cy="435253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 flipV="1">
                <a:off x="14634842" y="5571390"/>
                <a:ext cx="3348000" cy="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 flipH="1">
                <a:off x="17965556" y="5571368"/>
                <a:ext cx="0" cy="3013290"/>
              </a:xfrm>
              <a:prstGeom prst="line">
                <a:avLst/>
              </a:prstGeom>
              <a:ln w="28575">
                <a:solidFill>
                  <a:schemeClr val="bg1">
                    <a:lumMod val="75000"/>
                  </a:schemeClr>
                </a:solidFill>
                <a:prstDash val="dash"/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基本概念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aphicFrame>
        <p:nvGraphicFramePr>
          <p:cNvPr id="3" name="图示 2"/>
          <p:cNvGraphicFramePr/>
          <p:nvPr/>
        </p:nvGraphicFramePr>
        <p:xfrm>
          <a:off x="2351584" y="1483452"/>
          <a:ext cx="7668852" cy="42124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 Topics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aphicFrame>
        <p:nvGraphicFramePr>
          <p:cNvPr id="4" name="Object 79"/>
          <p:cNvGraphicFramePr>
            <a:graphicFrameLocks noChangeAspect="1"/>
          </p:cNvGraphicFramePr>
          <p:nvPr/>
        </p:nvGraphicFramePr>
        <p:xfrm>
          <a:off x="2436495" y="2188210"/>
          <a:ext cx="7801610" cy="4493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1" imgW="6408420" imgH="3576955" progId="Visio.Drawing.11">
                  <p:embed/>
                </p:oleObj>
              </mc:Choice>
              <mc:Fallback>
                <p:oleObj name="Visio" r:id="rId1" imgW="6408420" imgH="3576955" progId="Visio.Drawing.11">
                  <p:embed/>
                  <p:pic>
                    <p:nvPicPr>
                      <p:cNvPr id="0" name="图片 3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495" y="2188210"/>
                        <a:ext cx="7801610" cy="449389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bg1">
                            <a:lumMod val="85000"/>
                          </a:schemeClr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 bwMode="auto">
          <a:xfrm>
            <a:off x="1451747" y="1176494"/>
            <a:ext cx="10117124" cy="101198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87802" tIns="43901" rIns="87802" bIns="43901" numCol="1" rtlCol="0" anchor="ctr" anchorCtr="0" compatLnSpc="1">
            <a:spAutoFit/>
          </a:bodyPr>
          <a:lstStyle/>
          <a:p>
            <a:pPr marL="342900" indent="-342900">
              <a:buClr>
                <a:schemeClr val="bg1">
                  <a:lumMod val="65000"/>
                </a:schemeClr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每条发布到</a:t>
            </a:r>
            <a:r>
              <a:rPr lang="en-US" altLang="zh-CN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消息都有一个类别，这个类别被称为</a:t>
            </a:r>
            <a:r>
              <a:rPr lang="en-US" altLang="zh-CN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也可以理解为一个存储消息的队列。例如：天气作为一个</a:t>
            </a:r>
            <a:r>
              <a:rPr lang="en-US" altLang="zh-CN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每天的温度消息就可以存储在“天气”这个队列里。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 Partition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z="20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为了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提高</a:t>
            </a:r>
            <a:r>
              <a:rPr lang="en-US" altLang="zh-CN" sz="20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</a:t>
            </a:r>
            <a:r>
              <a:rPr lang="zh-CN" altLang="en-US" sz="20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吞吐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量</a:t>
            </a:r>
            <a:r>
              <a:rPr lang="zh-CN" altLang="en-US" sz="20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物理上把</a:t>
            </a:r>
            <a:r>
              <a:rPr lang="en-US" altLang="zh-CN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分成一个或多个</a:t>
            </a:r>
            <a:r>
              <a:rPr lang="en-US" altLang="zh-CN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</a:t>
            </a:r>
            <a:r>
              <a:rPr lang="zh-CN" altLang="en-US" sz="20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每个</a:t>
            </a:r>
            <a:r>
              <a:rPr lang="en-US" altLang="zh-CN" sz="20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sz="20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都是有序且不可变的消息队列。</a:t>
            </a:r>
            <a:r>
              <a:rPr lang="zh-CN" altLang="en-US" sz="2000" b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每个</a:t>
            </a:r>
            <a:r>
              <a:rPr lang="en-US" altLang="zh-CN" sz="2000" b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sz="2000" b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在物理上对应一个文件夹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该文件夹下存储这个</a:t>
            </a:r>
            <a:r>
              <a:rPr lang="en-US" altLang="zh-CN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sz="20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所有消息和索引文件。</a:t>
            </a:r>
            <a:endParaRPr lang="en-US" altLang="zh-CN" sz="200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618208" y="3102581"/>
            <a:ext cx="7767311" cy="2813458"/>
            <a:chOff x="416571" y="2888940"/>
            <a:chExt cx="7767313" cy="2813458"/>
          </a:xfrm>
        </p:grpSpPr>
        <p:grpSp>
          <p:nvGrpSpPr>
            <p:cNvPr id="6" name="组合 5"/>
            <p:cNvGrpSpPr/>
            <p:nvPr/>
          </p:nvGrpSpPr>
          <p:grpSpPr>
            <a:xfrm>
              <a:off x="837139" y="2888940"/>
              <a:ext cx="5396707" cy="568189"/>
              <a:chOff x="753707" y="2910783"/>
              <a:chExt cx="5396707" cy="568189"/>
            </a:xfrm>
          </p:grpSpPr>
          <p:grpSp>
            <p:nvGrpSpPr>
              <p:cNvPr id="90" name="组合 89"/>
              <p:cNvGrpSpPr/>
              <p:nvPr/>
            </p:nvGrpSpPr>
            <p:grpSpPr>
              <a:xfrm>
                <a:off x="1785486" y="2910783"/>
                <a:ext cx="4364928" cy="568189"/>
                <a:chOff x="1785486" y="2910783"/>
                <a:chExt cx="4364928" cy="568189"/>
              </a:xfrm>
            </p:grpSpPr>
            <p:sp>
              <p:nvSpPr>
                <p:cNvPr id="92" name="矩形 91"/>
                <p:cNvSpPr/>
                <p:nvPr/>
              </p:nvSpPr>
              <p:spPr bwMode="auto">
                <a:xfrm>
                  <a:off x="178548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3" name="矩形 92"/>
                <p:cNvSpPr/>
                <p:nvPr/>
              </p:nvSpPr>
              <p:spPr bwMode="auto">
                <a:xfrm>
                  <a:off x="178548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4" name="文本框 93"/>
                <p:cNvSpPr txBox="1"/>
                <p:nvPr/>
              </p:nvSpPr>
              <p:spPr bwMode="auto">
                <a:xfrm>
                  <a:off x="1797856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 bwMode="auto">
                <a:xfrm>
                  <a:off x="544697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 bwMode="auto">
                <a:xfrm>
                  <a:off x="544697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7" name="文本框 96"/>
                <p:cNvSpPr txBox="1"/>
                <p:nvPr/>
              </p:nvSpPr>
              <p:spPr bwMode="auto">
                <a:xfrm>
                  <a:off x="5408852" y="3036681"/>
                  <a:ext cx="40389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8" name="矩形 97"/>
                <p:cNvSpPr/>
                <p:nvPr/>
              </p:nvSpPr>
              <p:spPr bwMode="auto">
                <a:xfrm>
                  <a:off x="211834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9" name="矩形 98"/>
                <p:cNvSpPr/>
                <p:nvPr/>
              </p:nvSpPr>
              <p:spPr bwMode="auto">
                <a:xfrm>
                  <a:off x="211834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0" name="文本框 99"/>
                <p:cNvSpPr txBox="1"/>
                <p:nvPr/>
              </p:nvSpPr>
              <p:spPr bwMode="auto">
                <a:xfrm>
                  <a:off x="2130718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1" name="矩形 100"/>
                <p:cNvSpPr/>
                <p:nvPr/>
              </p:nvSpPr>
              <p:spPr bwMode="auto">
                <a:xfrm>
                  <a:off x="2451212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2" name="矩形 101"/>
                <p:cNvSpPr/>
                <p:nvPr/>
              </p:nvSpPr>
              <p:spPr bwMode="auto">
                <a:xfrm>
                  <a:off x="2451212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3" name="文本框 102"/>
                <p:cNvSpPr txBox="1"/>
                <p:nvPr/>
              </p:nvSpPr>
              <p:spPr bwMode="auto">
                <a:xfrm>
                  <a:off x="2457969" y="3036681"/>
                  <a:ext cx="314124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4" name="矩形 103"/>
                <p:cNvSpPr/>
                <p:nvPr/>
              </p:nvSpPr>
              <p:spPr bwMode="auto">
                <a:xfrm>
                  <a:off x="2784075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5" name="矩形 104"/>
                <p:cNvSpPr/>
                <p:nvPr/>
              </p:nvSpPr>
              <p:spPr bwMode="auto">
                <a:xfrm>
                  <a:off x="2784075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6" name="文本框 105"/>
                <p:cNvSpPr txBox="1"/>
                <p:nvPr/>
              </p:nvSpPr>
              <p:spPr bwMode="auto">
                <a:xfrm>
                  <a:off x="2796443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3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7" name="矩形 106"/>
                <p:cNvSpPr/>
                <p:nvPr/>
              </p:nvSpPr>
              <p:spPr bwMode="auto">
                <a:xfrm>
                  <a:off x="3116938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8" name="矩形 107"/>
                <p:cNvSpPr/>
                <p:nvPr/>
              </p:nvSpPr>
              <p:spPr bwMode="auto">
                <a:xfrm>
                  <a:off x="31169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9" name="文本框 108"/>
                <p:cNvSpPr txBox="1"/>
                <p:nvPr/>
              </p:nvSpPr>
              <p:spPr bwMode="auto">
                <a:xfrm>
                  <a:off x="3129307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4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0" name="矩形 109"/>
                <p:cNvSpPr/>
                <p:nvPr/>
              </p:nvSpPr>
              <p:spPr bwMode="auto">
                <a:xfrm>
                  <a:off x="3449801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1" name="矩形 110"/>
                <p:cNvSpPr/>
                <p:nvPr/>
              </p:nvSpPr>
              <p:spPr bwMode="auto">
                <a:xfrm>
                  <a:off x="3449801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2" name="文本框 111"/>
                <p:cNvSpPr txBox="1"/>
                <p:nvPr/>
              </p:nvSpPr>
              <p:spPr bwMode="auto">
                <a:xfrm>
                  <a:off x="3462170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5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3" name="矩形 112"/>
                <p:cNvSpPr/>
                <p:nvPr/>
              </p:nvSpPr>
              <p:spPr bwMode="auto">
                <a:xfrm>
                  <a:off x="3782664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4" name="矩形 113"/>
                <p:cNvSpPr/>
                <p:nvPr/>
              </p:nvSpPr>
              <p:spPr bwMode="auto">
                <a:xfrm>
                  <a:off x="3782664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5" name="文本框 114"/>
                <p:cNvSpPr txBox="1"/>
                <p:nvPr/>
              </p:nvSpPr>
              <p:spPr bwMode="auto">
                <a:xfrm>
                  <a:off x="3795033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6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6" name="矩形 115"/>
                <p:cNvSpPr/>
                <p:nvPr/>
              </p:nvSpPr>
              <p:spPr bwMode="auto">
                <a:xfrm>
                  <a:off x="4115527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7" name="矩形 116"/>
                <p:cNvSpPr/>
                <p:nvPr/>
              </p:nvSpPr>
              <p:spPr bwMode="auto">
                <a:xfrm>
                  <a:off x="4115527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8" name="文本框 117"/>
                <p:cNvSpPr txBox="1"/>
                <p:nvPr/>
              </p:nvSpPr>
              <p:spPr bwMode="auto">
                <a:xfrm>
                  <a:off x="4127895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7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9" name="矩形 118"/>
                <p:cNvSpPr/>
                <p:nvPr/>
              </p:nvSpPr>
              <p:spPr bwMode="auto">
                <a:xfrm>
                  <a:off x="4448390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0" name="矩形 119"/>
                <p:cNvSpPr/>
                <p:nvPr/>
              </p:nvSpPr>
              <p:spPr bwMode="auto">
                <a:xfrm>
                  <a:off x="4448390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1" name="文本框 120"/>
                <p:cNvSpPr txBox="1"/>
                <p:nvPr/>
              </p:nvSpPr>
              <p:spPr bwMode="auto">
                <a:xfrm>
                  <a:off x="4460758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8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2" name="矩形 121"/>
                <p:cNvSpPr/>
                <p:nvPr/>
              </p:nvSpPr>
              <p:spPr bwMode="auto">
                <a:xfrm>
                  <a:off x="4781253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3" name="矩形 122"/>
                <p:cNvSpPr/>
                <p:nvPr/>
              </p:nvSpPr>
              <p:spPr bwMode="auto">
                <a:xfrm>
                  <a:off x="4781253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4" name="文本框 123"/>
                <p:cNvSpPr txBox="1"/>
                <p:nvPr/>
              </p:nvSpPr>
              <p:spPr bwMode="auto">
                <a:xfrm>
                  <a:off x="4793622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9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5" name="矩形 124"/>
                <p:cNvSpPr/>
                <p:nvPr/>
              </p:nvSpPr>
              <p:spPr bwMode="auto">
                <a:xfrm>
                  <a:off x="511411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6" name="矩形 125"/>
                <p:cNvSpPr/>
                <p:nvPr/>
              </p:nvSpPr>
              <p:spPr bwMode="auto">
                <a:xfrm>
                  <a:off x="511411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7" name="文本框 126"/>
                <p:cNvSpPr txBox="1"/>
                <p:nvPr/>
              </p:nvSpPr>
              <p:spPr bwMode="auto">
                <a:xfrm>
                  <a:off x="5063122" y="3036681"/>
                  <a:ext cx="429628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squar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8" name="矩形 127"/>
                <p:cNvSpPr/>
                <p:nvPr/>
              </p:nvSpPr>
              <p:spPr bwMode="auto">
                <a:xfrm>
                  <a:off x="5779838" y="2910783"/>
                  <a:ext cx="327638" cy="568189"/>
                </a:xfrm>
                <a:prstGeom prst="rect">
                  <a:avLst/>
                </a:prstGeom>
                <a:solidFill>
                  <a:srgbClr val="0498D7">
                    <a:alpha val="28000"/>
                  </a:srgbClr>
                </a:solidFill>
                <a:ln w="6350" cap="flat" cmpd="sng" algn="ctr">
                  <a:solidFill>
                    <a:schemeClr val="bg1"/>
                  </a:solidFill>
                  <a:prstDash val="lg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9" name="矩形 128"/>
                <p:cNvSpPr/>
                <p:nvPr/>
              </p:nvSpPr>
              <p:spPr bwMode="auto">
                <a:xfrm>
                  <a:off x="57798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0" name="文本框 129"/>
                <p:cNvSpPr txBox="1"/>
                <p:nvPr/>
              </p:nvSpPr>
              <p:spPr bwMode="auto">
                <a:xfrm>
                  <a:off x="5736904" y="3036681"/>
                  <a:ext cx="413510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sp>
            <p:nvSpPr>
              <p:cNvPr id="91" name="文本框 90"/>
              <p:cNvSpPr txBox="1"/>
              <p:nvPr/>
            </p:nvSpPr>
            <p:spPr bwMode="auto">
              <a:xfrm>
                <a:off x="753707" y="3036681"/>
                <a:ext cx="106112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Partition 0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820596" y="3796121"/>
              <a:ext cx="4371727" cy="568189"/>
              <a:chOff x="737164" y="3940931"/>
              <a:chExt cx="4371727" cy="568189"/>
            </a:xfrm>
          </p:grpSpPr>
          <p:grpSp>
            <p:nvGrpSpPr>
              <p:cNvPr id="58" name="组合 57"/>
              <p:cNvGrpSpPr/>
              <p:nvPr/>
            </p:nvGrpSpPr>
            <p:grpSpPr>
              <a:xfrm>
                <a:off x="1785486" y="3940931"/>
                <a:ext cx="3323405" cy="568189"/>
                <a:chOff x="1937886" y="3940931"/>
                <a:chExt cx="3323405" cy="568189"/>
              </a:xfrm>
            </p:grpSpPr>
            <p:sp>
              <p:nvSpPr>
                <p:cNvPr id="60" name="矩形 59"/>
                <p:cNvSpPr/>
                <p:nvPr/>
              </p:nvSpPr>
              <p:spPr bwMode="auto">
                <a:xfrm>
                  <a:off x="1937886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1" name="矩形 60"/>
                <p:cNvSpPr/>
                <p:nvPr/>
              </p:nvSpPr>
              <p:spPr bwMode="auto">
                <a:xfrm>
                  <a:off x="1937886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2" name="文本框 61"/>
                <p:cNvSpPr txBox="1"/>
                <p:nvPr/>
              </p:nvSpPr>
              <p:spPr bwMode="auto">
                <a:xfrm>
                  <a:off x="1950256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 bwMode="auto">
                <a:xfrm>
                  <a:off x="2270749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 bwMode="auto">
                <a:xfrm>
                  <a:off x="2270749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5" name="文本框 64"/>
                <p:cNvSpPr txBox="1"/>
                <p:nvPr/>
              </p:nvSpPr>
              <p:spPr bwMode="auto">
                <a:xfrm>
                  <a:off x="2283117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6" name="矩形 65"/>
                <p:cNvSpPr/>
                <p:nvPr/>
              </p:nvSpPr>
              <p:spPr bwMode="auto">
                <a:xfrm>
                  <a:off x="2603612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7" name="矩形 66"/>
                <p:cNvSpPr/>
                <p:nvPr/>
              </p:nvSpPr>
              <p:spPr bwMode="auto">
                <a:xfrm>
                  <a:off x="2603612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8" name="文本框 67"/>
                <p:cNvSpPr txBox="1"/>
                <p:nvPr/>
              </p:nvSpPr>
              <p:spPr bwMode="auto">
                <a:xfrm>
                  <a:off x="2610369" y="4066829"/>
                  <a:ext cx="314124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9" name="矩形 68"/>
                <p:cNvSpPr/>
                <p:nvPr/>
              </p:nvSpPr>
              <p:spPr bwMode="auto">
                <a:xfrm>
                  <a:off x="2936475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 bwMode="auto">
                <a:xfrm>
                  <a:off x="2936475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1" name="文本框 70"/>
                <p:cNvSpPr txBox="1"/>
                <p:nvPr/>
              </p:nvSpPr>
              <p:spPr bwMode="auto">
                <a:xfrm>
                  <a:off x="2948844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3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2" name="矩形 71"/>
                <p:cNvSpPr/>
                <p:nvPr/>
              </p:nvSpPr>
              <p:spPr bwMode="auto">
                <a:xfrm>
                  <a:off x="3269338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 bwMode="auto">
                <a:xfrm>
                  <a:off x="3269338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4" name="文本框 73"/>
                <p:cNvSpPr txBox="1"/>
                <p:nvPr/>
              </p:nvSpPr>
              <p:spPr bwMode="auto">
                <a:xfrm>
                  <a:off x="3281708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4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5" name="矩形 74"/>
                <p:cNvSpPr/>
                <p:nvPr/>
              </p:nvSpPr>
              <p:spPr bwMode="auto">
                <a:xfrm>
                  <a:off x="3602201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6" name="矩形 75"/>
                <p:cNvSpPr/>
                <p:nvPr/>
              </p:nvSpPr>
              <p:spPr bwMode="auto">
                <a:xfrm>
                  <a:off x="3602201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7" name="文本框 76"/>
                <p:cNvSpPr txBox="1"/>
                <p:nvPr/>
              </p:nvSpPr>
              <p:spPr bwMode="auto">
                <a:xfrm>
                  <a:off x="3614570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5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8" name="矩形 77"/>
                <p:cNvSpPr/>
                <p:nvPr/>
              </p:nvSpPr>
              <p:spPr bwMode="auto">
                <a:xfrm>
                  <a:off x="3935064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9" name="矩形 78"/>
                <p:cNvSpPr/>
                <p:nvPr/>
              </p:nvSpPr>
              <p:spPr bwMode="auto">
                <a:xfrm>
                  <a:off x="3935064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0" name="文本框 79"/>
                <p:cNvSpPr txBox="1"/>
                <p:nvPr/>
              </p:nvSpPr>
              <p:spPr bwMode="auto">
                <a:xfrm>
                  <a:off x="3947432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6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1" name="矩形 80"/>
                <p:cNvSpPr/>
                <p:nvPr/>
              </p:nvSpPr>
              <p:spPr bwMode="auto">
                <a:xfrm>
                  <a:off x="4267927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2" name="矩形 81"/>
                <p:cNvSpPr/>
                <p:nvPr/>
              </p:nvSpPr>
              <p:spPr bwMode="auto">
                <a:xfrm>
                  <a:off x="4267927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3" name="文本框 82"/>
                <p:cNvSpPr txBox="1"/>
                <p:nvPr/>
              </p:nvSpPr>
              <p:spPr bwMode="auto">
                <a:xfrm>
                  <a:off x="4280295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7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4" name="矩形 83"/>
                <p:cNvSpPr/>
                <p:nvPr/>
              </p:nvSpPr>
              <p:spPr bwMode="auto">
                <a:xfrm>
                  <a:off x="4600790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5" name="矩形 84"/>
                <p:cNvSpPr/>
                <p:nvPr/>
              </p:nvSpPr>
              <p:spPr bwMode="auto">
                <a:xfrm>
                  <a:off x="4600790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6" name="文本框 85"/>
                <p:cNvSpPr txBox="1"/>
                <p:nvPr/>
              </p:nvSpPr>
              <p:spPr bwMode="auto">
                <a:xfrm>
                  <a:off x="4613158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8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7" name="矩形 86"/>
                <p:cNvSpPr/>
                <p:nvPr/>
              </p:nvSpPr>
              <p:spPr bwMode="auto">
                <a:xfrm>
                  <a:off x="4933653" y="3940931"/>
                  <a:ext cx="327638" cy="568189"/>
                </a:xfrm>
                <a:prstGeom prst="rect">
                  <a:avLst/>
                </a:prstGeom>
                <a:solidFill>
                  <a:srgbClr val="0498D7">
                    <a:alpha val="28000"/>
                  </a:srgbClr>
                </a:solidFill>
                <a:ln w="12700" cap="flat" cmpd="sng" algn="ctr">
                  <a:solidFill>
                    <a:schemeClr val="bg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8" name="矩形 87"/>
                <p:cNvSpPr/>
                <p:nvPr/>
              </p:nvSpPr>
              <p:spPr bwMode="auto">
                <a:xfrm>
                  <a:off x="4933653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9" name="文本框 88"/>
                <p:cNvSpPr txBox="1"/>
                <p:nvPr/>
              </p:nvSpPr>
              <p:spPr bwMode="auto">
                <a:xfrm>
                  <a:off x="4946022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9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sp>
            <p:nvSpPr>
              <p:cNvPr id="59" name="文本框 58"/>
              <p:cNvSpPr txBox="1"/>
              <p:nvPr/>
            </p:nvSpPr>
            <p:spPr bwMode="auto">
              <a:xfrm>
                <a:off x="737164" y="4066829"/>
                <a:ext cx="1094209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Partition 1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837140" y="4703301"/>
              <a:ext cx="5396706" cy="568189"/>
              <a:chOff x="753708" y="2910783"/>
              <a:chExt cx="5396706" cy="568189"/>
            </a:xfrm>
          </p:grpSpPr>
          <p:grpSp>
            <p:nvGrpSpPr>
              <p:cNvPr id="17" name="组合 16"/>
              <p:cNvGrpSpPr/>
              <p:nvPr/>
            </p:nvGrpSpPr>
            <p:grpSpPr>
              <a:xfrm>
                <a:off x="1785486" y="2910783"/>
                <a:ext cx="4364928" cy="568189"/>
                <a:chOff x="1785486" y="2910783"/>
                <a:chExt cx="4364928" cy="568189"/>
              </a:xfrm>
            </p:grpSpPr>
            <p:sp>
              <p:nvSpPr>
                <p:cNvPr id="19" name="矩形 18"/>
                <p:cNvSpPr/>
                <p:nvPr/>
              </p:nvSpPr>
              <p:spPr bwMode="auto">
                <a:xfrm>
                  <a:off x="178548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0" name="矩形 19"/>
                <p:cNvSpPr/>
                <p:nvPr/>
              </p:nvSpPr>
              <p:spPr bwMode="auto">
                <a:xfrm>
                  <a:off x="178548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1" name="文本框 20"/>
                <p:cNvSpPr txBox="1"/>
                <p:nvPr/>
              </p:nvSpPr>
              <p:spPr bwMode="auto">
                <a:xfrm>
                  <a:off x="1797856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 bwMode="auto">
                <a:xfrm>
                  <a:off x="544697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3" name="矩形 22"/>
                <p:cNvSpPr/>
                <p:nvPr/>
              </p:nvSpPr>
              <p:spPr bwMode="auto">
                <a:xfrm>
                  <a:off x="544697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4" name="文本框 23"/>
                <p:cNvSpPr txBox="1"/>
                <p:nvPr/>
              </p:nvSpPr>
              <p:spPr bwMode="auto">
                <a:xfrm>
                  <a:off x="5408852" y="3036681"/>
                  <a:ext cx="40389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 bwMode="auto">
                <a:xfrm>
                  <a:off x="211834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6" name="矩形 25"/>
                <p:cNvSpPr/>
                <p:nvPr/>
              </p:nvSpPr>
              <p:spPr bwMode="auto">
                <a:xfrm>
                  <a:off x="211834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7" name="文本框 26"/>
                <p:cNvSpPr txBox="1"/>
                <p:nvPr/>
              </p:nvSpPr>
              <p:spPr bwMode="auto">
                <a:xfrm>
                  <a:off x="2130718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8" name="矩形 27"/>
                <p:cNvSpPr/>
                <p:nvPr/>
              </p:nvSpPr>
              <p:spPr bwMode="auto">
                <a:xfrm>
                  <a:off x="2451212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9" name="矩形 28"/>
                <p:cNvSpPr/>
                <p:nvPr/>
              </p:nvSpPr>
              <p:spPr bwMode="auto">
                <a:xfrm>
                  <a:off x="2451212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0" name="文本框 29"/>
                <p:cNvSpPr txBox="1"/>
                <p:nvPr/>
              </p:nvSpPr>
              <p:spPr bwMode="auto">
                <a:xfrm>
                  <a:off x="2457969" y="3036681"/>
                  <a:ext cx="314124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1" name="矩形 30"/>
                <p:cNvSpPr/>
                <p:nvPr/>
              </p:nvSpPr>
              <p:spPr bwMode="auto">
                <a:xfrm>
                  <a:off x="2784075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2" name="矩形 31"/>
                <p:cNvSpPr/>
                <p:nvPr/>
              </p:nvSpPr>
              <p:spPr bwMode="auto">
                <a:xfrm>
                  <a:off x="2784075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3" name="文本框 32"/>
                <p:cNvSpPr txBox="1"/>
                <p:nvPr/>
              </p:nvSpPr>
              <p:spPr bwMode="auto">
                <a:xfrm>
                  <a:off x="2796443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3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4" name="矩形 33"/>
                <p:cNvSpPr/>
                <p:nvPr/>
              </p:nvSpPr>
              <p:spPr bwMode="auto">
                <a:xfrm>
                  <a:off x="3116938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5" name="矩形 34"/>
                <p:cNvSpPr/>
                <p:nvPr/>
              </p:nvSpPr>
              <p:spPr bwMode="auto">
                <a:xfrm>
                  <a:off x="31169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6" name="文本框 35"/>
                <p:cNvSpPr txBox="1"/>
                <p:nvPr/>
              </p:nvSpPr>
              <p:spPr bwMode="auto">
                <a:xfrm>
                  <a:off x="3129307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4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7" name="矩形 36"/>
                <p:cNvSpPr/>
                <p:nvPr/>
              </p:nvSpPr>
              <p:spPr bwMode="auto">
                <a:xfrm>
                  <a:off x="3449801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8" name="矩形 37"/>
                <p:cNvSpPr/>
                <p:nvPr/>
              </p:nvSpPr>
              <p:spPr bwMode="auto">
                <a:xfrm>
                  <a:off x="3449801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9" name="文本框 38"/>
                <p:cNvSpPr txBox="1"/>
                <p:nvPr/>
              </p:nvSpPr>
              <p:spPr bwMode="auto">
                <a:xfrm>
                  <a:off x="3462170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5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 bwMode="auto">
                <a:xfrm>
                  <a:off x="3782664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1" name="矩形 40"/>
                <p:cNvSpPr/>
                <p:nvPr/>
              </p:nvSpPr>
              <p:spPr bwMode="auto">
                <a:xfrm>
                  <a:off x="3782664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2" name="文本框 41"/>
                <p:cNvSpPr txBox="1"/>
                <p:nvPr/>
              </p:nvSpPr>
              <p:spPr bwMode="auto">
                <a:xfrm>
                  <a:off x="3795033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6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3" name="矩形 42"/>
                <p:cNvSpPr/>
                <p:nvPr/>
              </p:nvSpPr>
              <p:spPr bwMode="auto">
                <a:xfrm>
                  <a:off x="4115527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4" name="矩形 43"/>
                <p:cNvSpPr/>
                <p:nvPr/>
              </p:nvSpPr>
              <p:spPr bwMode="auto">
                <a:xfrm>
                  <a:off x="4115527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5" name="文本框 44"/>
                <p:cNvSpPr txBox="1"/>
                <p:nvPr/>
              </p:nvSpPr>
              <p:spPr bwMode="auto">
                <a:xfrm>
                  <a:off x="4127895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7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6" name="矩形 45"/>
                <p:cNvSpPr/>
                <p:nvPr/>
              </p:nvSpPr>
              <p:spPr bwMode="auto">
                <a:xfrm>
                  <a:off x="4448390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7" name="矩形 46"/>
                <p:cNvSpPr/>
                <p:nvPr/>
              </p:nvSpPr>
              <p:spPr bwMode="auto">
                <a:xfrm>
                  <a:off x="4448390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8" name="文本框 47"/>
                <p:cNvSpPr txBox="1"/>
                <p:nvPr/>
              </p:nvSpPr>
              <p:spPr bwMode="auto">
                <a:xfrm>
                  <a:off x="4460758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8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 bwMode="auto">
                <a:xfrm>
                  <a:off x="4781253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0" name="矩形 49"/>
                <p:cNvSpPr/>
                <p:nvPr/>
              </p:nvSpPr>
              <p:spPr bwMode="auto">
                <a:xfrm>
                  <a:off x="4781253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1" name="文本框 50"/>
                <p:cNvSpPr txBox="1"/>
                <p:nvPr/>
              </p:nvSpPr>
              <p:spPr bwMode="auto">
                <a:xfrm>
                  <a:off x="4793622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9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 bwMode="auto">
                <a:xfrm>
                  <a:off x="511411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3" name="矩形 52"/>
                <p:cNvSpPr/>
                <p:nvPr/>
              </p:nvSpPr>
              <p:spPr bwMode="auto">
                <a:xfrm>
                  <a:off x="511411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4" name="文本框 53"/>
                <p:cNvSpPr txBox="1"/>
                <p:nvPr/>
              </p:nvSpPr>
              <p:spPr bwMode="auto">
                <a:xfrm>
                  <a:off x="5063122" y="3036681"/>
                  <a:ext cx="429628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squar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5" name="矩形 54"/>
                <p:cNvSpPr/>
                <p:nvPr/>
              </p:nvSpPr>
              <p:spPr bwMode="auto">
                <a:xfrm>
                  <a:off x="5779838" y="2910783"/>
                  <a:ext cx="327638" cy="568189"/>
                </a:xfrm>
                <a:prstGeom prst="rect">
                  <a:avLst/>
                </a:prstGeom>
                <a:solidFill>
                  <a:srgbClr val="0498D7">
                    <a:alpha val="28000"/>
                  </a:srgbClr>
                </a:solidFill>
                <a:ln w="12700" cap="flat" cmpd="sng" algn="ctr">
                  <a:solidFill>
                    <a:schemeClr val="bg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6" name="矩形 55"/>
                <p:cNvSpPr/>
                <p:nvPr/>
              </p:nvSpPr>
              <p:spPr bwMode="auto">
                <a:xfrm>
                  <a:off x="57798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7" name="文本框 56"/>
                <p:cNvSpPr txBox="1"/>
                <p:nvPr/>
              </p:nvSpPr>
              <p:spPr bwMode="auto">
                <a:xfrm>
                  <a:off x="5736904" y="3036681"/>
                  <a:ext cx="413510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sp>
            <p:nvSpPr>
              <p:cNvPr id="18" name="文本框 17"/>
              <p:cNvSpPr txBox="1"/>
              <p:nvPr/>
            </p:nvSpPr>
            <p:spPr bwMode="auto">
              <a:xfrm>
                <a:off x="753708" y="3036681"/>
                <a:ext cx="106112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Partition 2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416571" y="5386006"/>
              <a:ext cx="6755292" cy="316392"/>
              <a:chOff x="416571" y="5497104"/>
              <a:chExt cx="6755292" cy="316392"/>
            </a:xfrm>
          </p:grpSpPr>
          <p:cxnSp>
            <p:nvCxnSpPr>
              <p:cNvPr id="14" name="直接箭头连接符 13"/>
              <p:cNvCxnSpPr/>
              <p:nvPr/>
            </p:nvCxnSpPr>
            <p:spPr bwMode="auto">
              <a:xfrm>
                <a:off x="935652" y="5655300"/>
                <a:ext cx="5652572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0498D7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</p:cxnSp>
          <p:sp>
            <p:nvSpPr>
              <p:cNvPr id="15" name="文本框 14"/>
              <p:cNvSpPr txBox="1"/>
              <p:nvPr/>
            </p:nvSpPr>
            <p:spPr bwMode="auto">
              <a:xfrm>
                <a:off x="416571" y="5497104"/>
                <a:ext cx="511293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Old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 bwMode="auto">
              <a:xfrm>
                <a:off x="6596450" y="5497104"/>
                <a:ext cx="575413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New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sp>
          <p:nvSpPr>
            <p:cNvPr id="10" name="文本框 9"/>
            <p:cNvSpPr txBox="1"/>
            <p:nvPr/>
          </p:nvSpPr>
          <p:spPr bwMode="auto">
            <a:xfrm>
              <a:off x="7308710" y="3896935"/>
              <a:ext cx="875174" cy="37794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Writes</a:t>
              </a:r>
              <a:endParaRPr lang="zh-CN" altLang="en-US" sz="18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11" name="直接箭头连接符 10"/>
            <p:cNvCxnSpPr>
              <a:stCxn id="10" idx="1"/>
              <a:endCxn id="130" idx="3"/>
            </p:cNvCxnSpPr>
            <p:nvPr/>
          </p:nvCxnSpPr>
          <p:spPr bwMode="auto">
            <a:xfrm flipH="1" flipV="1">
              <a:off x="6233846" y="3173034"/>
              <a:ext cx="1074863" cy="91287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2" name="直接箭头连接符 11"/>
            <p:cNvCxnSpPr>
              <a:stCxn id="10" idx="1"/>
              <a:endCxn id="57" idx="3"/>
            </p:cNvCxnSpPr>
            <p:nvPr/>
          </p:nvCxnSpPr>
          <p:spPr bwMode="auto">
            <a:xfrm flipH="1">
              <a:off x="6233846" y="4085909"/>
              <a:ext cx="1074863" cy="90148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3" name="直接箭头连接符 12"/>
            <p:cNvCxnSpPr>
              <a:stCxn id="10" idx="1"/>
              <a:endCxn id="89" idx="3"/>
            </p:cNvCxnSpPr>
            <p:nvPr/>
          </p:nvCxnSpPr>
          <p:spPr bwMode="auto">
            <a:xfrm flipH="1" flipV="1">
              <a:off x="5179955" y="4080215"/>
              <a:ext cx="2128755" cy="569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 Partition offset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每条消息在文件中的位置称为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offset (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偏移量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)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offset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是一个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ong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型数字，它唯一标记一条消息。消费者通过 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offset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、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、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) 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跟踪记录。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428791" y="2492341"/>
            <a:ext cx="7466160" cy="3348927"/>
            <a:chOff x="4794742" y="5489372"/>
            <a:chExt cx="14934046" cy="6698629"/>
          </a:xfrm>
        </p:grpSpPr>
        <p:sp>
          <p:nvSpPr>
            <p:cNvPr id="6" name="矩形 5"/>
            <p:cNvSpPr/>
            <p:nvPr/>
          </p:nvSpPr>
          <p:spPr bwMode="auto">
            <a:xfrm>
              <a:off x="12341231" y="10070081"/>
              <a:ext cx="665805" cy="1388529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12674134" y="5660808"/>
              <a:ext cx="0" cy="439250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8" name="矩形 7"/>
            <p:cNvSpPr/>
            <p:nvPr/>
          </p:nvSpPr>
          <p:spPr bwMode="auto">
            <a:xfrm>
              <a:off x="9691955" y="8226292"/>
              <a:ext cx="665805" cy="1388529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>
              <a:off x="10024857" y="5660807"/>
              <a:ext cx="0" cy="252029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10" name="矩形 9"/>
            <p:cNvSpPr/>
            <p:nvPr/>
          </p:nvSpPr>
          <p:spPr bwMode="auto">
            <a:xfrm>
              <a:off x="11018336" y="6460980"/>
              <a:ext cx="665805" cy="1388529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5635976" y="6560433"/>
              <a:ext cx="10794665" cy="1136509"/>
              <a:chOff x="753707" y="2910783"/>
              <a:chExt cx="5396708" cy="568189"/>
            </a:xfrm>
          </p:grpSpPr>
          <p:grpSp>
            <p:nvGrpSpPr>
              <p:cNvPr id="98" name="组合 97"/>
              <p:cNvGrpSpPr/>
              <p:nvPr/>
            </p:nvGrpSpPr>
            <p:grpSpPr>
              <a:xfrm>
                <a:off x="1785486" y="2910783"/>
                <a:ext cx="4364929" cy="568189"/>
                <a:chOff x="1785486" y="2910783"/>
                <a:chExt cx="4364929" cy="568189"/>
              </a:xfrm>
            </p:grpSpPr>
            <p:sp>
              <p:nvSpPr>
                <p:cNvPr id="100" name="矩形 99"/>
                <p:cNvSpPr/>
                <p:nvPr/>
              </p:nvSpPr>
              <p:spPr bwMode="auto">
                <a:xfrm>
                  <a:off x="178548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1" name="矩形 100"/>
                <p:cNvSpPr/>
                <p:nvPr/>
              </p:nvSpPr>
              <p:spPr bwMode="auto">
                <a:xfrm>
                  <a:off x="178548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2" name="文本框 101"/>
                <p:cNvSpPr txBox="1"/>
                <p:nvPr/>
              </p:nvSpPr>
              <p:spPr bwMode="auto">
                <a:xfrm>
                  <a:off x="1797856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3" name="矩形 102"/>
                <p:cNvSpPr/>
                <p:nvPr/>
              </p:nvSpPr>
              <p:spPr bwMode="auto">
                <a:xfrm>
                  <a:off x="544697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4" name="矩形 103"/>
                <p:cNvSpPr/>
                <p:nvPr/>
              </p:nvSpPr>
              <p:spPr bwMode="auto">
                <a:xfrm>
                  <a:off x="544697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5" name="文本框 104"/>
                <p:cNvSpPr txBox="1"/>
                <p:nvPr/>
              </p:nvSpPr>
              <p:spPr bwMode="auto">
                <a:xfrm>
                  <a:off x="5408852" y="3036681"/>
                  <a:ext cx="40389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6" name="矩形 105"/>
                <p:cNvSpPr/>
                <p:nvPr/>
              </p:nvSpPr>
              <p:spPr bwMode="auto">
                <a:xfrm>
                  <a:off x="211834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7" name="矩形 106"/>
                <p:cNvSpPr/>
                <p:nvPr/>
              </p:nvSpPr>
              <p:spPr bwMode="auto">
                <a:xfrm>
                  <a:off x="211834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8" name="文本框 107"/>
                <p:cNvSpPr txBox="1"/>
                <p:nvPr/>
              </p:nvSpPr>
              <p:spPr bwMode="auto">
                <a:xfrm>
                  <a:off x="2130718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09" name="矩形 108"/>
                <p:cNvSpPr/>
                <p:nvPr/>
              </p:nvSpPr>
              <p:spPr bwMode="auto">
                <a:xfrm>
                  <a:off x="2451212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0" name="矩形 109"/>
                <p:cNvSpPr/>
                <p:nvPr/>
              </p:nvSpPr>
              <p:spPr bwMode="auto">
                <a:xfrm>
                  <a:off x="2451212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1" name="文本框 110"/>
                <p:cNvSpPr txBox="1"/>
                <p:nvPr/>
              </p:nvSpPr>
              <p:spPr bwMode="auto">
                <a:xfrm>
                  <a:off x="2457969" y="3036681"/>
                  <a:ext cx="314124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2" name="矩形 111"/>
                <p:cNvSpPr/>
                <p:nvPr/>
              </p:nvSpPr>
              <p:spPr bwMode="auto">
                <a:xfrm>
                  <a:off x="2784075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3" name="矩形 112"/>
                <p:cNvSpPr/>
                <p:nvPr/>
              </p:nvSpPr>
              <p:spPr bwMode="auto">
                <a:xfrm>
                  <a:off x="2784075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4" name="文本框 113"/>
                <p:cNvSpPr txBox="1"/>
                <p:nvPr/>
              </p:nvSpPr>
              <p:spPr bwMode="auto">
                <a:xfrm>
                  <a:off x="2796442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3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5" name="矩形 114"/>
                <p:cNvSpPr/>
                <p:nvPr/>
              </p:nvSpPr>
              <p:spPr bwMode="auto">
                <a:xfrm>
                  <a:off x="3116938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6" name="矩形 115"/>
                <p:cNvSpPr/>
                <p:nvPr/>
              </p:nvSpPr>
              <p:spPr bwMode="auto">
                <a:xfrm>
                  <a:off x="31169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7" name="文本框 116"/>
                <p:cNvSpPr txBox="1"/>
                <p:nvPr/>
              </p:nvSpPr>
              <p:spPr bwMode="auto">
                <a:xfrm>
                  <a:off x="3129306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4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8" name="矩形 117"/>
                <p:cNvSpPr/>
                <p:nvPr/>
              </p:nvSpPr>
              <p:spPr bwMode="auto">
                <a:xfrm>
                  <a:off x="3449801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19" name="矩形 118"/>
                <p:cNvSpPr/>
                <p:nvPr/>
              </p:nvSpPr>
              <p:spPr bwMode="auto">
                <a:xfrm>
                  <a:off x="3449801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0" name="文本框 119"/>
                <p:cNvSpPr txBox="1"/>
                <p:nvPr/>
              </p:nvSpPr>
              <p:spPr bwMode="auto">
                <a:xfrm>
                  <a:off x="3462169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5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1" name="矩形 120"/>
                <p:cNvSpPr/>
                <p:nvPr/>
              </p:nvSpPr>
              <p:spPr bwMode="auto">
                <a:xfrm>
                  <a:off x="3782664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2" name="矩形 121"/>
                <p:cNvSpPr/>
                <p:nvPr/>
              </p:nvSpPr>
              <p:spPr bwMode="auto">
                <a:xfrm>
                  <a:off x="3782664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3" name="文本框 122"/>
                <p:cNvSpPr txBox="1"/>
                <p:nvPr/>
              </p:nvSpPr>
              <p:spPr bwMode="auto">
                <a:xfrm>
                  <a:off x="3795032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6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4" name="矩形 123"/>
                <p:cNvSpPr/>
                <p:nvPr/>
              </p:nvSpPr>
              <p:spPr bwMode="auto">
                <a:xfrm>
                  <a:off x="4115527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5" name="矩形 124"/>
                <p:cNvSpPr/>
                <p:nvPr/>
              </p:nvSpPr>
              <p:spPr bwMode="auto">
                <a:xfrm>
                  <a:off x="4115527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6" name="文本框 125"/>
                <p:cNvSpPr txBox="1"/>
                <p:nvPr/>
              </p:nvSpPr>
              <p:spPr bwMode="auto">
                <a:xfrm>
                  <a:off x="4127896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7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7" name="矩形 126"/>
                <p:cNvSpPr/>
                <p:nvPr/>
              </p:nvSpPr>
              <p:spPr bwMode="auto">
                <a:xfrm>
                  <a:off x="4448390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8" name="矩形 127"/>
                <p:cNvSpPr/>
                <p:nvPr/>
              </p:nvSpPr>
              <p:spPr bwMode="auto">
                <a:xfrm>
                  <a:off x="4448390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29" name="文本框 128"/>
                <p:cNvSpPr txBox="1"/>
                <p:nvPr/>
              </p:nvSpPr>
              <p:spPr bwMode="auto">
                <a:xfrm>
                  <a:off x="4460759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8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0" name="矩形 129"/>
                <p:cNvSpPr/>
                <p:nvPr/>
              </p:nvSpPr>
              <p:spPr bwMode="auto">
                <a:xfrm>
                  <a:off x="4781253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1" name="矩形 130"/>
                <p:cNvSpPr/>
                <p:nvPr/>
              </p:nvSpPr>
              <p:spPr bwMode="auto">
                <a:xfrm>
                  <a:off x="4781253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2" name="文本框 131"/>
                <p:cNvSpPr txBox="1"/>
                <p:nvPr/>
              </p:nvSpPr>
              <p:spPr bwMode="auto">
                <a:xfrm>
                  <a:off x="4793623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9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3" name="矩形 132"/>
                <p:cNvSpPr/>
                <p:nvPr/>
              </p:nvSpPr>
              <p:spPr bwMode="auto">
                <a:xfrm>
                  <a:off x="511411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4" name="矩形 133"/>
                <p:cNvSpPr/>
                <p:nvPr/>
              </p:nvSpPr>
              <p:spPr bwMode="auto">
                <a:xfrm>
                  <a:off x="511411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5" name="文本框 134"/>
                <p:cNvSpPr txBox="1"/>
                <p:nvPr/>
              </p:nvSpPr>
              <p:spPr bwMode="auto">
                <a:xfrm>
                  <a:off x="5063122" y="3036681"/>
                  <a:ext cx="429628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squar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6" name="矩形 135"/>
                <p:cNvSpPr/>
                <p:nvPr/>
              </p:nvSpPr>
              <p:spPr bwMode="auto">
                <a:xfrm>
                  <a:off x="5779838" y="2910783"/>
                  <a:ext cx="327638" cy="568189"/>
                </a:xfrm>
                <a:prstGeom prst="rect">
                  <a:avLst/>
                </a:prstGeom>
                <a:solidFill>
                  <a:srgbClr val="5B9BD5">
                    <a:alpha val="28000"/>
                  </a:srgbClr>
                </a:solidFill>
                <a:ln w="6350" cap="flat" cmpd="sng" algn="ctr">
                  <a:solidFill>
                    <a:schemeClr val="bg1"/>
                  </a:solidFill>
                  <a:prstDash val="lg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7" name="矩形 136"/>
                <p:cNvSpPr/>
                <p:nvPr/>
              </p:nvSpPr>
              <p:spPr bwMode="auto">
                <a:xfrm>
                  <a:off x="57798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138" name="文本框 137"/>
                <p:cNvSpPr txBox="1"/>
                <p:nvPr/>
              </p:nvSpPr>
              <p:spPr bwMode="auto">
                <a:xfrm>
                  <a:off x="5736905" y="3036681"/>
                  <a:ext cx="413510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sp>
            <p:nvSpPr>
              <p:cNvPr id="99" name="文本框 98"/>
              <p:cNvSpPr txBox="1"/>
              <p:nvPr/>
            </p:nvSpPr>
            <p:spPr bwMode="auto">
              <a:xfrm>
                <a:off x="753707" y="3036681"/>
                <a:ext cx="106112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Partition 0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5602885" y="8375007"/>
              <a:ext cx="8744466" cy="1136509"/>
              <a:chOff x="737164" y="3940931"/>
              <a:chExt cx="4371727" cy="568189"/>
            </a:xfrm>
          </p:grpSpPr>
          <p:grpSp>
            <p:nvGrpSpPr>
              <p:cNvPr id="66" name="组合 65"/>
              <p:cNvGrpSpPr/>
              <p:nvPr/>
            </p:nvGrpSpPr>
            <p:grpSpPr>
              <a:xfrm>
                <a:off x="1785486" y="3940931"/>
                <a:ext cx="3323405" cy="568189"/>
                <a:chOff x="1937886" y="3940931"/>
                <a:chExt cx="3323405" cy="568189"/>
              </a:xfrm>
            </p:grpSpPr>
            <p:sp>
              <p:nvSpPr>
                <p:cNvPr id="68" name="矩形 67"/>
                <p:cNvSpPr/>
                <p:nvPr/>
              </p:nvSpPr>
              <p:spPr bwMode="auto">
                <a:xfrm>
                  <a:off x="1937886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9" name="矩形 68"/>
                <p:cNvSpPr/>
                <p:nvPr/>
              </p:nvSpPr>
              <p:spPr bwMode="auto">
                <a:xfrm>
                  <a:off x="1937886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0" name="文本框 69"/>
                <p:cNvSpPr txBox="1"/>
                <p:nvPr/>
              </p:nvSpPr>
              <p:spPr bwMode="auto">
                <a:xfrm>
                  <a:off x="1950256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 bwMode="auto">
                <a:xfrm>
                  <a:off x="2270749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2" name="矩形 71"/>
                <p:cNvSpPr/>
                <p:nvPr/>
              </p:nvSpPr>
              <p:spPr bwMode="auto">
                <a:xfrm>
                  <a:off x="2270749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3" name="文本框 72"/>
                <p:cNvSpPr txBox="1"/>
                <p:nvPr/>
              </p:nvSpPr>
              <p:spPr bwMode="auto">
                <a:xfrm>
                  <a:off x="2283117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4" name="矩形 73"/>
                <p:cNvSpPr/>
                <p:nvPr/>
              </p:nvSpPr>
              <p:spPr bwMode="auto">
                <a:xfrm>
                  <a:off x="2603612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5" name="矩形 74"/>
                <p:cNvSpPr/>
                <p:nvPr/>
              </p:nvSpPr>
              <p:spPr bwMode="auto">
                <a:xfrm>
                  <a:off x="2603612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6" name="文本框 75"/>
                <p:cNvSpPr txBox="1"/>
                <p:nvPr/>
              </p:nvSpPr>
              <p:spPr bwMode="auto">
                <a:xfrm>
                  <a:off x="2610369" y="4066829"/>
                  <a:ext cx="314124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7" name="矩形 76"/>
                <p:cNvSpPr/>
                <p:nvPr/>
              </p:nvSpPr>
              <p:spPr bwMode="auto">
                <a:xfrm>
                  <a:off x="2936475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8" name="矩形 77"/>
                <p:cNvSpPr/>
                <p:nvPr/>
              </p:nvSpPr>
              <p:spPr bwMode="auto">
                <a:xfrm>
                  <a:off x="2936475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79" name="文本框 78"/>
                <p:cNvSpPr txBox="1"/>
                <p:nvPr/>
              </p:nvSpPr>
              <p:spPr bwMode="auto">
                <a:xfrm>
                  <a:off x="2948844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3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0" name="矩形 79"/>
                <p:cNvSpPr/>
                <p:nvPr/>
              </p:nvSpPr>
              <p:spPr bwMode="auto">
                <a:xfrm>
                  <a:off x="3269338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1" name="矩形 80"/>
                <p:cNvSpPr/>
                <p:nvPr/>
              </p:nvSpPr>
              <p:spPr bwMode="auto">
                <a:xfrm>
                  <a:off x="3269338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2" name="文本框 81"/>
                <p:cNvSpPr txBox="1"/>
                <p:nvPr/>
              </p:nvSpPr>
              <p:spPr bwMode="auto">
                <a:xfrm>
                  <a:off x="3281708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4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3" name="矩形 82"/>
                <p:cNvSpPr/>
                <p:nvPr/>
              </p:nvSpPr>
              <p:spPr bwMode="auto">
                <a:xfrm>
                  <a:off x="3602201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4" name="矩形 83"/>
                <p:cNvSpPr/>
                <p:nvPr/>
              </p:nvSpPr>
              <p:spPr bwMode="auto">
                <a:xfrm>
                  <a:off x="3602201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5" name="文本框 84"/>
                <p:cNvSpPr txBox="1"/>
                <p:nvPr/>
              </p:nvSpPr>
              <p:spPr bwMode="auto">
                <a:xfrm>
                  <a:off x="3614570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5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6" name="矩形 85"/>
                <p:cNvSpPr/>
                <p:nvPr/>
              </p:nvSpPr>
              <p:spPr bwMode="auto">
                <a:xfrm>
                  <a:off x="3935064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7" name="矩形 86"/>
                <p:cNvSpPr/>
                <p:nvPr/>
              </p:nvSpPr>
              <p:spPr bwMode="auto">
                <a:xfrm>
                  <a:off x="3935064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8" name="文本框 87"/>
                <p:cNvSpPr txBox="1"/>
                <p:nvPr/>
              </p:nvSpPr>
              <p:spPr bwMode="auto">
                <a:xfrm>
                  <a:off x="3947433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6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89" name="矩形 88"/>
                <p:cNvSpPr/>
                <p:nvPr/>
              </p:nvSpPr>
              <p:spPr bwMode="auto">
                <a:xfrm>
                  <a:off x="4267927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0" name="矩形 89"/>
                <p:cNvSpPr/>
                <p:nvPr/>
              </p:nvSpPr>
              <p:spPr bwMode="auto">
                <a:xfrm>
                  <a:off x="4267927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1" name="文本框 90"/>
                <p:cNvSpPr txBox="1"/>
                <p:nvPr/>
              </p:nvSpPr>
              <p:spPr bwMode="auto">
                <a:xfrm>
                  <a:off x="4280296" y="4066829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7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2" name="矩形 91"/>
                <p:cNvSpPr/>
                <p:nvPr/>
              </p:nvSpPr>
              <p:spPr bwMode="auto">
                <a:xfrm>
                  <a:off x="4600790" y="3940931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3" name="矩形 92"/>
                <p:cNvSpPr/>
                <p:nvPr/>
              </p:nvSpPr>
              <p:spPr bwMode="auto">
                <a:xfrm>
                  <a:off x="4600790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4" name="文本框 93"/>
                <p:cNvSpPr txBox="1"/>
                <p:nvPr/>
              </p:nvSpPr>
              <p:spPr bwMode="auto">
                <a:xfrm>
                  <a:off x="4613159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8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 bwMode="auto">
                <a:xfrm>
                  <a:off x="4933653" y="3940931"/>
                  <a:ext cx="327638" cy="568189"/>
                </a:xfrm>
                <a:prstGeom prst="rect">
                  <a:avLst/>
                </a:prstGeom>
                <a:solidFill>
                  <a:srgbClr val="5B9BD5">
                    <a:alpha val="28000"/>
                  </a:srgbClr>
                </a:solidFill>
                <a:ln w="12700" cap="flat" cmpd="sng" algn="ctr">
                  <a:solidFill>
                    <a:schemeClr val="bg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 bwMode="auto">
                <a:xfrm>
                  <a:off x="4933653" y="4463401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140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97" name="文本框 96"/>
                <p:cNvSpPr txBox="1"/>
                <p:nvPr/>
              </p:nvSpPr>
              <p:spPr bwMode="auto">
                <a:xfrm>
                  <a:off x="4946023" y="4066829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9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sp>
            <p:nvSpPr>
              <p:cNvPr id="67" name="文本框 66"/>
              <p:cNvSpPr txBox="1"/>
              <p:nvPr/>
            </p:nvSpPr>
            <p:spPr bwMode="auto">
              <a:xfrm>
                <a:off x="737164" y="4066829"/>
                <a:ext cx="1094209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Partition 1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5635978" y="10189575"/>
              <a:ext cx="10794663" cy="1136509"/>
              <a:chOff x="753708" y="2910783"/>
              <a:chExt cx="5396707" cy="568189"/>
            </a:xfrm>
          </p:grpSpPr>
          <p:grpSp>
            <p:nvGrpSpPr>
              <p:cNvPr id="25" name="组合 24"/>
              <p:cNvGrpSpPr/>
              <p:nvPr/>
            </p:nvGrpSpPr>
            <p:grpSpPr>
              <a:xfrm>
                <a:off x="1785486" y="2910783"/>
                <a:ext cx="4364929" cy="568189"/>
                <a:chOff x="1785486" y="2910783"/>
                <a:chExt cx="4364929" cy="568189"/>
              </a:xfrm>
            </p:grpSpPr>
            <p:sp>
              <p:nvSpPr>
                <p:cNvPr id="27" name="矩形 26"/>
                <p:cNvSpPr/>
                <p:nvPr/>
              </p:nvSpPr>
              <p:spPr bwMode="auto">
                <a:xfrm>
                  <a:off x="178548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8" name="矩形 27"/>
                <p:cNvSpPr/>
                <p:nvPr/>
              </p:nvSpPr>
              <p:spPr bwMode="auto">
                <a:xfrm>
                  <a:off x="178548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29" name="文本框 28"/>
                <p:cNvSpPr txBox="1"/>
                <p:nvPr/>
              </p:nvSpPr>
              <p:spPr bwMode="auto">
                <a:xfrm>
                  <a:off x="1797856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 bwMode="auto">
                <a:xfrm>
                  <a:off x="544697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1" name="矩形 30"/>
                <p:cNvSpPr/>
                <p:nvPr/>
              </p:nvSpPr>
              <p:spPr bwMode="auto">
                <a:xfrm>
                  <a:off x="544697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2" name="文本框 31"/>
                <p:cNvSpPr txBox="1"/>
                <p:nvPr/>
              </p:nvSpPr>
              <p:spPr bwMode="auto">
                <a:xfrm>
                  <a:off x="5408852" y="3036681"/>
                  <a:ext cx="40389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3" name="矩形 32"/>
                <p:cNvSpPr/>
                <p:nvPr/>
              </p:nvSpPr>
              <p:spPr bwMode="auto">
                <a:xfrm>
                  <a:off x="2118349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4" name="矩形 33"/>
                <p:cNvSpPr/>
                <p:nvPr/>
              </p:nvSpPr>
              <p:spPr bwMode="auto">
                <a:xfrm>
                  <a:off x="2118349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5" name="文本框 34"/>
                <p:cNvSpPr txBox="1"/>
                <p:nvPr/>
              </p:nvSpPr>
              <p:spPr bwMode="auto">
                <a:xfrm>
                  <a:off x="2130718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6" name="矩形 35"/>
                <p:cNvSpPr/>
                <p:nvPr/>
              </p:nvSpPr>
              <p:spPr bwMode="auto">
                <a:xfrm>
                  <a:off x="2451212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7" name="矩形 36"/>
                <p:cNvSpPr/>
                <p:nvPr/>
              </p:nvSpPr>
              <p:spPr bwMode="auto">
                <a:xfrm>
                  <a:off x="2451212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8" name="文本框 37"/>
                <p:cNvSpPr txBox="1"/>
                <p:nvPr/>
              </p:nvSpPr>
              <p:spPr bwMode="auto">
                <a:xfrm>
                  <a:off x="2457969" y="3036681"/>
                  <a:ext cx="314124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9" name="矩形 38"/>
                <p:cNvSpPr/>
                <p:nvPr/>
              </p:nvSpPr>
              <p:spPr bwMode="auto">
                <a:xfrm>
                  <a:off x="2784075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 bwMode="auto">
                <a:xfrm>
                  <a:off x="2784075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1" name="文本框 40"/>
                <p:cNvSpPr txBox="1"/>
                <p:nvPr/>
              </p:nvSpPr>
              <p:spPr bwMode="auto">
                <a:xfrm>
                  <a:off x="2796442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3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2" name="矩形 41"/>
                <p:cNvSpPr/>
                <p:nvPr/>
              </p:nvSpPr>
              <p:spPr bwMode="auto">
                <a:xfrm>
                  <a:off x="3116938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3" name="矩形 42"/>
                <p:cNvSpPr/>
                <p:nvPr/>
              </p:nvSpPr>
              <p:spPr bwMode="auto">
                <a:xfrm>
                  <a:off x="31169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4" name="文本框 43"/>
                <p:cNvSpPr txBox="1"/>
                <p:nvPr/>
              </p:nvSpPr>
              <p:spPr bwMode="auto">
                <a:xfrm>
                  <a:off x="3129306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4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5" name="矩形 44"/>
                <p:cNvSpPr/>
                <p:nvPr/>
              </p:nvSpPr>
              <p:spPr bwMode="auto">
                <a:xfrm>
                  <a:off x="3449801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6" name="矩形 45"/>
                <p:cNvSpPr/>
                <p:nvPr/>
              </p:nvSpPr>
              <p:spPr bwMode="auto">
                <a:xfrm>
                  <a:off x="3449801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7" name="文本框 46"/>
                <p:cNvSpPr txBox="1"/>
                <p:nvPr/>
              </p:nvSpPr>
              <p:spPr bwMode="auto">
                <a:xfrm>
                  <a:off x="3462169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5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 bwMode="auto">
                <a:xfrm>
                  <a:off x="3782664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 bwMode="auto">
                <a:xfrm>
                  <a:off x="3782664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0" name="文本框 49"/>
                <p:cNvSpPr txBox="1"/>
                <p:nvPr/>
              </p:nvSpPr>
              <p:spPr bwMode="auto">
                <a:xfrm>
                  <a:off x="3795032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6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 bwMode="auto">
                <a:xfrm>
                  <a:off x="4115527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 bwMode="auto">
                <a:xfrm>
                  <a:off x="4115527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3" name="文本框 52"/>
                <p:cNvSpPr txBox="1"/>
                <p:nvPr/>
              </p:nvSpPr>
              <p:spPr bwMode="auto">
                <a:xfrm>
                  <a:off x="4127896" y="3036681"/>
                  <a:ext cx="302902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7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4" name="矩形 53"/>
                <p:cNvSpPr/>
                <p:nvPr/>
              </p:nvSpPr>
              <p:spPr bwMode="auto">
                <a:xfrm>
                  <a:off x="4448390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5" name="矩形 54"/>
                <p:cNvSpPr/>
                <p:nvPr/>
              </p:nvSpPr>
              <p:spPr bwMode="auto">
                <a:xfrm>
                  <a:off x="4448390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6" name="文本框 55"/>
                <p:cNvSpPr txBox="1"/>
                <p:nvPr/>
              </p:nvSpPr>
              <p:spPr bwMode="auto">
                <a:xfrm>
                  <a:off x="4460759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8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7" name="矩形 56"/>
                <p:cNvSpPr/>
                <p:nvPr/>
              </p:nvSpPr>
              <p:spPr bwMode="auto">
                <a:xfrm>
                  <a:off x="4781253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8" name="矩形 57"/>
                <p:cNvSpPr/>
                <p:nvPr/>
              </p:nvSpPr>
              <p:spPr bwMode="auto">
                <a:xfrm>
                  <a:off x="4781253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9" name="文本框 58"/>
                <p:cNvSpPr txBox="1"/>
                <p:nvPr/>
              </p:nvSpPr>
              <p:spPr bwMode="auto">
                <a:xfrm>
                  <a:off x="4793623" y="3036681"/>
                  <a:ext cx="302901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9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0" name="矩形 59"/>
                <p:cNvSpPr/>
                <p:nvPr/>
              </p:nvSpPr>
              <p:spPr bwMode="auto">
                <a:xfrm>
                  <a:off x="5114116" y="2910783"/>
                  <a:ext cx="327638" cy="568189"/>
                </a:xfrm>
                <a:prstGeom prst="rect">
                  <a:avLst/>
                </a:prstGeom>
                <a:solidFill>
                  <a:srgbClr val="0498D7"/>
                </a:solidFill>
                <a:ln w="6350" cap="flat" cmpd="sng" algn="ctr">
                  <a:solidFill>
                    <a:schemeClr val="bg1">
                      <a:lumMod val="8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1" name="矩形 60"/>
                <p:cNvSpPr/>
                <p:nvPr/>
              </p:nvSpPr>
              <p:spPr bwMode="auto">
                <a:xfrm>
                  <a:off x="5114116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2" name="文本框 61"/>
                <p:cNvSpPr txBox="1"/>
                <p:nvPr/>
              </p:nvSpPr>
              <p:spPr bwMode="auto">
                <a:xfrm>
                  <a:off x="5063122" y="3036681"/>
                  <a:ext cx="429628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squar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0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 bwMode="auto">
                <a:xfrm>
                  <a:off x="5779838" y="2910783"/>
                  <a:ext cx="327638" cy="568189"/>
                </a:xfrm>
                <a:prstGeom prst="rect">
                  <a:avLst/>
                </a:prstGeom>
                <a:solidFill>
                  <a:srgbClr val="5B9BD5">
                    <a:alpha val="28000"/>
                  </a:srgbClr>
                </a:solidFill>
                <a:ln w="12700" cap="flat" cmpd="sng" algn="ctr">
                  <a:solidFill>
                    <a:schemeClr val="bg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 bwMode="auto">
                <a:xfrm>
                  <a:off x="5779838" y="3433253"/>
                  <a:ext cx="327638" cy="45719"/>
                </a:xfrm>
                <a:prstGeom prst="rect">
                  <a:avLst/>
                </a:prstGeom>
                <a:solidFill>
                  <a:schemeClr val="bg1">
                    <a:alpha val="7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 sz="800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65" name="文本框 64"/>
                <p:cNvSpPr txBox="1"/>
                <p:nvPr/>
              </p:nvSpPr>
              <p:spPr bwMode="auto">
                <a:xfrm>
                  <a:off x="5736905" y="3036681"/>
                  <a:ext cx="413510" cy="3163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4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12</a:t>
                  </a:r>
                  <a:endParaRPr lang="zh-CN" altLang="en-US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sp>
            <p:nvSpPr>
              <p:cNvPr id="26" name="文本框 25"/>
              <p:cNvSpPr txBox="1"/>
              <p:nvPr/>
            </p:nvSpPr>
            <p:spPr bwMode="auto">
              <a:xfrm>
                <a:off x="753708" y="3036681"/>
                <a:ext cx="106112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Partition 2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4794742" y="11555144"/>
              <a:ext cx="13512148" cy="632857"/>
              <a:chOff x="416570" y="5497104"/>
              <a:chExt cx="6755292" cy="316392"/>
            </a:xfrm>
          </p:grpSpPr>
          <p:cxnSp>
            <p:nvCxnSpPr>
              <p:cNvPr id="22" name="直接箭头连接符 21"/>
              <p:cNvCxnSpPr/>
              <p:nvPr/>
            </p:nvCxnSpPr>
            <p:spPr bwMode="auto">
              <a:xfrm>
                <a:off x="935652" y="5655300"/>
                <a:ext cx="5652572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0498D7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</p:cxnSp>
          <p:sp>
            <p:nvSpPr>
              <p:cNvPr id="23" name="文本框 22"/>
              <p:cNvSpPr txBox="1"/>
              <p:nvPr/>
            </p:nvSpPr>
            <p:spPr bwMode="auto">
              <a:xfrm>
                <a:off x="416570" y="5497104"/>
                <a:ext cx="511293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Old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 bwMode="auto">
              <a:xfrm>
                <a:off x="6596449" y="5497104"/>
                <a:ext cx="575413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05050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New</a:t>
                </a:r>
                <a:endParaRPr lang="zh-CN" altLang="en-US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sp>
          <p:nvSpPr>
            <p:cNvPr id="15" name="文本框 14"/>
            <p:cNvSpPr txBox="1"/>
            <p:nvPr/>
          </p:nvSpPr>
          <p:spPr bwMode="auto">
            <a:xfrm>
              <a:off x="17978238" y="8572129"/>
              <a:ext cx="1750550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Writes</a:t>
              </a:r>
              <a:endParaRPr lang="zh-CN" altLang="en-US" sz="18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16" name="直接箭头连接符 15"/>
            <p:cNvCxnSpPr>
              <a:stCxn id="15" idx="1"/>
              <a:endCxn id="138" idx="3"/>
            </p:cNvCxnSpPr>
            <p:nvPr/>
          </p:nvCxnSpPr>
          <p:spPr bwMode="auto">
            <a:xfrm flipH="1" flipV="1">
              <a:off x="16430641" y="7128688"/>
              <a:ext cx="1547597" cy="182143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7" name="直接箭头连接符 16"/>
            <p:cNvCxnSpPr>
              <a:stCxn id="15" idx="1"/>
              <a:endCxn id="65" idx="3"/>
            </p:cNvCxnSpPr>
            <p:nvPr/>
          </p:nvCxnSpPr>
          <p:spPr bwMode="auto">
            <a:xfrm flipH="1">
              <a:off x="16430641" y="8950120"/>
              <a:ext cx="1547597" cy="1807709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8" name="直接箭头连接符 17"/>
            <p:cNvCxnSpPr>
              <a:stCxn id="15" idx="1"/>
              <a:endCxn id="97" idx="3"/>
            </p:cNvCxnSpPr>
            <p:nvPr/>
          </p:nvCxnSpPr>
          <p:spPr bwMode="auto">
            <a:xfrm flipH="1" flipV="1">
              <a:off x="14322615" y="8943262"/>
              <a:ext cx="3655622" cy="6859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498D7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11351239" y="5660807"/>
              <a:ext cx="0" cy="79209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8367921" y="5660807"/>
              <a:ext cx="43205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sp>
          <p:nvSpPr>
            <p:cNvPr id="21" name="文本框 20"/>
            <p:cNvSpPr txBox="1"/>
            <p:nvPr/>
          </p:nvSpPr>
          <p:spPr bwMode="auto">
            <a:xfrm>
              <a:off x="5693406" y="5489372"/>
              <a:ext cx="2048745" cy="106379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Consumer</a:t>
              </a:r>
              <a:endParaRPr lang="en-US" altLang="zh-CN" sz="14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  <a:p>
              <a:pPr algn="ctr" defTabSz="1001395" eaLnBrk="0" hangingPunct="0"/>
              <a:r>
                <a:rPr lang="en-US" altLang="zh-CN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group C1</a:t>
              </a:r>
              <a:endParaRPr lang="zh-CN" altLang="en-US" sz="14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offset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存储机制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在从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broker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读取消息后，可以选择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mmit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该操作会在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kfa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保存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该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在该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读取的消息的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offset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该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下一次再读该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时会从下一条开始读取。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通过这一特性可以保证同一消费者从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不会重复消费数据。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 group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每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都属于一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 group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每条消息只能被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 group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的一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费，但可以被多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 group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费。</a:t>
            </a:r>
            <a:r>
              <a:rPr lang="zh-CN" altLang="en-US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即组间数据是共享的，组内数据是竞争的。</a:t>
            </a:r>
            <a:endParaRPr lang="en-US" altLang="zh-CN" b="1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626517" y="2723707"/>
            <a:ext cx="7131584" cy="3384134"/>
            <a:chOff x="5060385" y="4770321"/>
            <a:chExt cx="14264819" cy="6769051"/>
          </a:xfrm>
        </p:grpSpPr>
        <p:sp>
          <p:nvSpPr>
            <p:cNvPr id="6" name="矩形 5"/>
            <p:cNvSpPr/>
            <p:nvPr/>
          </p:nvSpPr>
          <p:spPr bwMode="auto">
            <a:xfrm>
              <a:off x="5819349" y="4770321"/>
              <a:ext cx="12746891" cy="4032913"/>
            </a:xfrm>
            <a:prstGeom prst="rect">
              <a:avLst/>
            </a:prstGeom>
            <a:noFill/>
            <a:ln w="9525" cap="flat" cmpd="sng" algn="ctr">
              <a:solidFill>
                <a:schemeClr val="bg1">
                  <a:lumMod val="7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6784661" y="5791225"/>
              <a:ext cx="4549462" cy="25136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7139204" y="6733828"/>
              <a:ext cx="3840378" cy="1233451"/>
              <a:chOff x="2123728" y="3245660"/>
              <a:chExt cx="1919967" cy="616654"/>
            </a:xfrm>
          </p:grpSpPr>
          <p:grpSp>
            <p:nvGrpSpPr>
              <p:cNvPr id="52" name="组合 51"/>
              <p:cNvGrpSpPr/>
              <p:nvPr/>
            </p:nvGrpSpPr>
            <p:grpSpPr>
              <a:xfrm>
                <a:off x="2123728" y="3245660"/>
                <a:ext cx="792088" cy="616654"/>
                <a:chOff x="2123728" y="2994660"/>
                <a:chExt cx="792088" cy="616654"/>
              </a:xfrm>
            </p:grpSpPr>
            <p:sp>
              <p:nvSpPr>
                <p:cNvPr id="56" name="圆角矩形 55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0498D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7" name="文本框 56"/>
                <p:cNvSpPr txBox="1"/>
                <p:nvPr/>
              </p:nvSpPr>
              <p:spPr bwMode="auto">
                <a:xfrm>
                  <a:off x="2302598" y="3129402"/>
                  <a:ext cx="434348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P0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53" name="组合 52"/>
              <p:cNvGrpSpPr/>
              <p:nvPr/>
            </p:nvGrpSpPr>
            <p:grpSpPr>
              <a:xfrm>
                <a:off x="3251607" y="3245660"/>
                <a:ext cx="792088" cy="616654"/>
                <a:chOff x="2123728" y="2994660"/>
                <a:chExt cx="792088" cy="616654"/>
              </a:xfrm>
            </p:grpSpPr>
            <p:sp>
              <p:nvSpPr>
                <p:cNvPr id="54" name="圆角矩形 53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0498D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5" name="文本框 54"/>
                <p:cNvSpPr txBox="1"/>
                <p:nvPr/>
              </p:nvSpPr>
              <p:spPr bwMode="auto">
                <a:xfrm>
                  <a:off x="2302598" y="3129402"/>
                  <a:ext cx="434348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P3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</p:grpSp>
        <p:sp>
          <p:nvSpPr>
            <p:cNvPr id="9" name="文本框 8"/>
            <p:cNvSpPr txBox="1"/>
            <p:nvPr/>
          </p:nvSpPr>
          <p:spPr bwMode="auto">
            <a:xfrm>
              <a:off x="7951658" y="5916718"/>
              <a:ext cx="2215476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Server 1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3062515" y="5791225"/>
              <a:ext cx="4549462" cy="25136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13417058" y="6733828"/>
              <a:ext cx="3840378" cy="1233451"/>
              <a:chOff x="5262292" y="3237615"/>
              <a:chExt cx="1919967" cy="616654"/>
            </a:xfrm>
          </p:grpSpPr>
          <p:grpSp>
            <p:nvGrpSpPr>
              <p:cNvPr id="46" name="组合 45"/>
              <p:cNvGrpSpPr/>
              <p:nvPr/>
            </p:nvGrpSpPr>
            <p:grpSpPr>
              <a:xfrm>
                <a:off x="5262292" y="3237615"/>
                <a:ext cx="792088" cy="616654"/>
                <a:chOff x="2123728" y="2994660"/>
                <a:chExt cx="792088" cy="616654"/>
              </a:xfrm>
            </p:grpSpPr>
            <p:sp>
              <p:nvSpPr>
                <p:cNvPr id="50" name="圆角矩形 49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0498D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51" name="文本框 50"/>
                <p:cNvSpPr txBox="1"/>
                <p:nvPr/>
              </p:nvSpPr>
              <p:spPr bwMode="auto">
                <a:xfrm>
                  <a:off x="2302598" y="3129402"/>
                  <a:ext cx="434348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P1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6390171" y="3237615"/>
                <a:ext cx="792088" cy="616654"/>
                <a:chOff x="2123728" y="2994660"/>
                <a:chExt cx="792088" cy="616654"/>
              </a:xfrm>
            </p:grpSpPr>
            <p:sp>
              <p:nvSpPr>
                <p:cNvPr id="48" name="圆角矩形 47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0498D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9" name="文本框 48"/>
                <p:cNvSpPr txBox="1"/>
                <p:nvPr/>
              </p:nvSpPr>
              <p:spPr bwMode="auto">
                <a:xfrm>
                  <a:off x="2302598" y="3129402"/>
                  <a:ext cx="434349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P2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</p:grpSp>
        <p:sp>
          <p:nvSpPr>
            <p:cNvPr id="12" name="文本框 11"/>
            <p:cNvSpPr txBox="1"/>
            <p:nvPr/>
          </p:nvSpPr>
          <p:spPr bwMode="auto">
            <a:xfrm>
              <a:off x="14229510" y="5916718"/>
              <a:ext cx="2215474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Server 2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 bwMode="auto">
            <a:xfrm>
              <a:off x="10490281" y="4911009"/>
              <a:ext cx="3405040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Kafka Cluster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5060385" y="9403883"/>
              <a:ext cx="4549463" cy="212621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5414928" y="9595098"/>
              <a:ext cx="3840379" cy="1233451"/>
              <a:chOff x="2123728" y="3245660"/>
              <a:chExt cx="1919967" cy="616654"/>
            </a:xfrm>
          </p:grpSpPr>
          <p:grpSp>
            <p:nvGrpSpPr>
              <p:cNvPr id="40" name="组合 39"/>
              <p:cNvGrpSpPr/>
              <p:nvPr/>
            </p:nvGrpSpPr>
            <p:grpSpPr>
              <a:xfrm>
                <a:off x="2123728" y="3245660"/>
                <a:ext cx="792088" cy="616654"/>
                <a:chOff x="2123728" y="2994660"/>
                <a:chExt cx="792088" cy="616654"/>
              </a:xfrm>
            </p:grpSpPr>
            <p:sp>
              <p:nvSpPr>
                <p:cNvPr id="44" name="圆角矩形 43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9C71A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5" name="文本框 44"/>
                <p:cNvSpPr txBox="1"/>
                <p:nvPr/>
              </p:nvSpPr>
              <p:spPr bwMode="auto">
                <a:xfrm>
                  <a:off x="2298591" y="3129402"/>
                  <a:ext cx="442363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C1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41" name="组合 40"/>
              <p:cNvGrpSpPr/>
              <p:nvPr/>
            </p:nvGrpSpPr>
            <p:grpSpPr>
              <a:xfrm>
                <a:off x="3251607" y="3245660"/>
                <a:ext cx="792088" cy="616654"/>
                <a:chOff x="2123728" y="2994660"/>
                <a:chExt cx="792088" cy="616654"/>
              </a:xfrm>
            </p:grpSpPr>
            <p:sp>
              <p:nvSpPr>
                <p:cNvPr id="42" name="圆角矩形 41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9C71A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43" name="文本框 42"/>
                <p:cNvSpPr txBox="1"/>
                <p:nvPr/>
              </p:nvSpPr>
              <p:spPr bwMode="auto">
                <a:xfrm>
                  <a:off x="2298591" y="3129402"/>
                  <a:ext cx="442363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C2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</p:grpSp>
        <p:sp>
          <p:nvSpPr>
            <p:cNvPr id="16" name="文本框 15"/>
            <p:cNvSpPr txBox="1"/>
            <p:nvPr/>
          </p:nvSpPr>
          <p:spPr bwMode="auto">
            <a:xfrm>
              <a:off x="5376090" y="10844952"/>
              <a:ext cx="3918061" cy="6944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6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Consumer group A</a:t>
              </a:r>
              <a:endParaRPr lang="zh-CN" altLang="en-US" sz="16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0651100" y="9403883"/>
              <a:ext cx="8674104" cy="212621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 bwMode="auto">
            <a:xfrm>
              <a:off x="13040347" y="10844952"/>
              <a:ext cx="3895617" cy="6944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6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Consumer group B</a:t>
              </a:r>
              <a:endParaRPr lang="zh-CN" altLang="en-US" sz="16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11351327" y="9595262"/>
              <a:ext cx="7273650" cy="1233451"/>
              <a:chOff x="4716016" y="4934657"/>
              <a:chExt cx="3636404" cy="616654"/>
            </a:xfrm>
          </p:grpSpPr>
          <p:grpSp>
            <p:nvGrpSpPr>
              <p:cNvPr id="28" name="组合 27"/>
              <p:cNvGrpSpPr/>
              <p:nvPr/>
            </p:nvGrpSpPr>
            <p:grpSpPr>
              <a:xfrm>
                <a:off x="4716016" y="4934657"/>
                <a:ext cx="792088" cy="616654"/>
                <a:chOff x="2123728" y="2994660"/>
                <a:chExt cx="792088" cy="616654"/>
              </a:xfrm>
            </p:grpSpPr>
            <p:sp>
              <p:nvSpPr>
                <p:cNvPr id="38" name="圆角矩形 37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9C71A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9" name="文本框 38"/>
                <p:cNvSpPr txBox="1"/>
                <p:nvPr/>
              </p:nvSpPr>
              <p:spPr bwMode="auto">
                <a:xfrm>
                  <a:off x="2298591" y="3129402"/>
                  <a:ext cx="442363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C3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29" name="组合 28"/>
              <p:cNvGrpSpPr/>
              <p:nvPr/>
            </p:nvGrpSpPr>
            <p:grpSpPr>
              <a:xfrm>
                <a:off x="5664121" y="4934657"/>
                <a:ext cx="792088" cy="616654"/>
                <a:chOff x="2123728" y="2994660"/>
                <a:chExt cx="792088" cy="616654"/>
              </a:xfrm>
            </p:grpSpPr>
            <p:sp>
              <p:nvSpPr>
                <p:cNvPr id="36" name="圆角矩形 35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9C71A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7" name="文本框 36"/>
                <p:cNvSpPr txBox="1"/>
                <p:nvPr/>
              </p:nvSpPr>
              <p:spPr bwMode="auto">
                <a:xfrm>
                  <a:off x="2298591" y="3129402"/>
                  <a:ext cx="442363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C4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30" name="组合 29"/>
              <p:cNvGrpSpPr/>
              <p:nvPr/>
            </p:nvGrpSpPr>
            <p:grpSpPr>
              <a:xfrm>
                <a:off x="6612226" y="4934657"/>
                <a:ext cx="792088" cy="616654"/>
                <a:chOff x="2123728" y="2994660"/>
                <a:chExt cx="792088" cy="616654"/>
              </a:xfrm>
            </p:grpSpPr>
            <p:sp>
              <p:nvSpPr>
                <p:cNvPr id="34" name="圆角矩形 33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9C71A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5" name="文本框 34"/>
                <p:cNvSpPr txBox="1"/>
                <p:nvPr/>
              </p:nvSpPr>
              <p:spPr bwMode="auto">
                <a:xfrm>
                  <a:off x="2298591" y="3129402"/>
                  <a:ext cx="442363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C5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  <p:grpSp>
            <p:nvGrpSpPr>
              <p:cNvPr id="31" name="组合 30"/>
              <p:cNvGrpSpPr/>
              <p:nvPr/>
            </p:nvGrpSpPr>
            <p:grpSpPr>
              <a:xfrm>
                <a:off x="7560332" y="4934657"/>
                <a:ext cx="792088" cy="616654"/>
                <a:chOff x="2123728" y="2994660"/>
                <a:chExt cx="792088" cy="616654"/>
              </a:xfrm>
            </p:grpSpPr>
            <p:sp>
              <p:nvSpPr>
                <p:cNvPr id="32" name="圆角矩形 31"/>
                <p:cNvSpPr/>
                <p:nvPr/>
              </p:nvSpPr>
              <p:spPr bwMode="auto">
                <a:xfrm>
                  <a:off x="2123728" y="2994660"/>
                  <a:ext cx="792088" cy="616654"/>
                </a:xfrm>
                <a:prstGeom prst="roundRect">
                  <a:avLst/>
                </a:prstGeom>
                <a:solidFill>
                  <a:srgbClr val="9C71A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defTabSz="913765"/>
                  <a:endParaRPr lang="zh-CN" altLang="en-US">
                    <a:latin typeface="Huawei Sans" panose="020C0503030203020204" pitchFamily="34" charset="0"/>
                    <a:ea typeface="方正兰亭黑简体" panose="02000000000000000000" pitchFamily="2" charset="-122"/>
                    <a:sym typeface="Huawei Sans" panose="020C0503030203020204" pitchFamily="34" charset="0"/>
                  </a:endParaRPr>
                </a:p>
              </p:txBody>
            </p:sp>
            <p:sp>
              <p:nvSpPr>
                <p:cNvPr id="33" name="文本框 32"/>
                <p:cNvSpPr txBox="1"/>
                <p:nvPr/>
              </p:nvSpPr>
              <p:spPr bwMode="auto">
                <a:xfrm>
                  <a:off x="2298591" y="3129402"/>
                  <a:ext cx="442363" cy="3471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lIns="99980" tIns="49986" rIns="99980" bIns="49986" rtlCol="0">
                  <a:spAutoFit/>
                </a:bodyPr>
                <a:lstStyle/>
                <a:p>
                  <a:pPr algn="ctr" defTabSz="1001395" eaLnBrk="0" hangingPunct="0"/>
                  <a:r>
                    <a:rPr lang="en-US" altLang="zh-CN" sz="1600" dirty="0">
                      <a:solidFill>
                        <a:schemeClr val="bg1"/>
                      </a:solidFill>
                      <a:latin typeface="Huawei Sans" panose="020C0503030203020204" pitchFamily="34" charset="0"/>
                      <a:ea typeface="方正兰亭黑简体" panose="02000000000000000000" pitchFamily="2" charset="-122"/>
                      <a:cs typeface="Arial" panose="020B0604020202090204" pitchFamily="34" charset="0"/>
                      <a:sym typeface="Huawei Sans" panose="020C0503030203020204" pitchFamily="34" charset="0"/>
                    </a:rPr>
                    <a:t>C6</a:t>
                  </a:r>
                  <a:endParaRPr lang="zh-CN" altLang="en-US" sz="16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endParaRPr>
                </a:p>
              </p:txBody>
            </p:sp>
          </p:grpSp>
        </p:grpSp>
        <p:cxnSp>
          <p:nvCxnSpPr>
            <p:cNvPr id="20" name="直接箭头连接符 19"/>
            <p:cNvCxnSpPr/>
            <p:nvPr/>
          </p:nvCxnSpPr>
          <p:spPr bwMode="auto">
            <a:xfrm flipH="1">
              <a:off x="6207108" y="7995918"/>
              <a:ext cx="1724276" cy="152167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7931383" y="7995918"/>
              <a:ext cx="4212124" cy="152184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H="1">
              <a:off x="6207108" y="7995918"/>
              <a:ext cx="3980295" cy="152167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10187402" y="7995918"/>
              <a:ext cx="3852534" cy="152184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H="1">
              <a:off x="8463127" y="7995918"/>
              <a:ext cx="5746111" cy="152167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 flipH="1">
              <a:off x="8463127" y="7995918"/>
              <a:ext cx="8002130" cy="152167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14209238" y="7995918"/>
              <a:ext cx="1727128" cy="152184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>
              <a:off x="16465257" y="7995918"/>
              <a:ext cx="1367540" cy="152184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简介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架构与功能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b="1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b="1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数据管理</a:t>
            </a:r>
            <a:endParaRPr lang="en-US" altLang="zh-CN" b="1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b="1" dirty="0" smtClean="0"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数据存储可靠性</a:t>
            </a:r>
            <a:endParaRPr lang="en-US" altLang="zh-CN" b="1" dirty="0" smtClean="0">
              <a:latin typeface="Huawei Sans" panose="020C0503030203020204" pitchFamily="34" charset="0"/>
              <a:ea typeface="方正兰亭黑简体" panose="02000000000000000000" pitchFamily="2" charset="-122"/>
              <a:cs typeface="Arial" panose="020B0604020202090204" pitchFamily="34" charset="0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数据传输可靠性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cs typeface="Arial" panose="020B0604020202090204" pitchFamily="34" charset="0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旧数据处理方式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cs typeface="Arial" panose="020B0604020202090204" pitchFamily="34" charset="0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 Partition Replica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18442" y="1638089"/>
            <a:ext cx="8280920" cy="4041507"/>
            <a:chOff x="3910916" y="3066108"/>
            <a:chExt cx="16563757" cy="8083949"/>
          </a:xfrm>
        </p:grpSpPr>
        <p:sp>
          <p:nvSpPr>
            <p:cNvPr id="6" name="矩形 5"/>
            <p:cNvSpPr/>
            <p:nvPr/>
          </p:nvSpPr>
          <p:spPr bwMode="auto">
            <a:xfrm>
              <a:off x="3910916" y="3474419"/>
              <a:ext cx="16563757" cy="7675638"/>
            </a:xfrm>
            <a:prstGeom prst="rect">
              <a:avLst/>
            </a:prstGeom>
            <a:noFill/>
            <a:ln w="381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4406459" y="4506435"/>
              <a:ext cx="2664604" cy="4465012"/>
            </a:xfrm>
            <a:prstGeom prst="roundRect">
              <a:avLst>
                <a:gd name="adj" fmla="val 3083"/>
              </a:avLst>
            </a:prstGeom>
            <a:solidFill>
              <a:schemeClr val="bg1"/>
            </a:solidFill>
            <a:ln w="381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8" name="圆角矩形 7"/>
            <p:cNvSpPr/>
            <p:nvPr/>
          </p:nvSpPr>
          <p:spPr bwMode="auto">
            <a:xfrm>
              <a:off x="4617970" y="5832212"/>
              <a:ext cx="2241588" cy="1031003"/>
            </a:xfrm>
            <a:prstGeom prst="roundRect">
              <a:avLst/>
            </a:prstGeom>
            <a:solidFill>
              <a:srgbClr val="45C1A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 bwMode="auto">
            <a:xfrm>
              <a:off x="4663095" y="6031285"/>
              <a:ext cx="2151349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0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0" name="圆角矩形 9"/>
            <p:cNvSpPr/>
            <p:nvPr/>
          </p:nvSpPr>
          <p:spPr bwMode="auto">
            <a:xfrm>
              <a:off x="4617968" y="7527800"/>
              <a:ext cx="2241586" cy="1031003"/>
            </a:xfrm>
            <a:prstGeom prst="roundRect">
              <a:avLst/>
            </a:prstGeom>
            <a:solidFill>
              <a:srgbClr val="9C71A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11" name="文本框 10"/>
            <p:cNvSpPr txBox="1"/>
            <p:nvPr/>
          </p:nvSpPr>
          <p:spPr bwMode="auto">
            <a:xfrm>
              <a:off x="4663091" y="7726873"/>
              <a:ext cx="2151347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3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2" name="文本框 11"/>
            <p:cNvSpPr txBox="1"/>
            <p:nvPr/>
          </p:nvSpPr>
          <p:spPr bwMode="auto">
            <a:xfrm>
              <a:off x="4772616" y="4846596"/>
              <a:ext cx="1932290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Broker 1</a:t>
              </a:r>
              <a:endParaRPr lang="zh-CN" alt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5738761" y="3066108"/>
              <a:ext cx="0" cy="144032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45C1A4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14" name="圆角矩形 13"/>
            <p:cNvSpPr/>
            <p:nvPr/>
          </p:nvSpPr>
          <p:spPr bwMode="auto">
            <a:xfrm>
              <a:off x="8393741" y="4506435"/>
              <a:ext cx="2664604" cy="4465012"/>
            </a:xfrm>
            <a:prstGeom prst="roundRect">
              <a:avLst>
                <a:gd name="adj" fmla="val 3083"/>
              </a:avLst>
            </a:prstGeom>
            <a:solidFill>
              <a:schemeClr val="bg1"/>
            </a:solidFill>
            <a:ln w="381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15" name="圆角矩形 14"/>
            <p:cNvSpPr/>
            <p:nvPr/>
          </p:nvSpPr>
          <p:spPr bwMode="auto">
            <a:xfrm>
              <a:off x="8605250" y="5832212"/>
              <a:ext cx="2241586" cy="1031003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 bwMode="auto">
            <a:xfrm>
              <a:off x="8650373" y="6031285"/>
              <a:ext cx="2151349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1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7" name="圆角矩形 16"/>
            <p:cNvSpPr/>
            <p:nvPr/>
          </p:nvSpPr>
          <p:spPr bwMode="auto">
            <a:xfrm>
              <a:off x="8605250" y="7527800"/>
              <a:ext cx="2241586" cy="1031003"/>
            </a:xfrm>
            <a:prstGeom prst="roundRect">
              <a:avLst/>
            </a:prstGeom>
            <a:solidFill>
              <a:srgbClr val="45C1A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 bwMode="auto">
            <a:xfrm>
              <a:off x="8650373" y="7726873"/>
              <a:ext cx="2151349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0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 bwMode="auto">
            <a:xfrm>
              <a:off x="8789849" y="4846596"/>
              <a:ext cx="1872393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Broker 2</a:t>
              </a:r>
              <a:endParaRPr lang="zh-CN" alt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20" name="直接箭头连接符 19"/>
            <p:cNvCxnSpPr/>
            <p:nvPr/>
          </p:nvCxnSpPr>
          <p:spPr bwMode="auto">
            <a:xfrm>
              <a:off x="9726043" y="3066108"/>
              <a:ext cx="0" cy="144032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45C1A4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21" name="圆角矩形 20"/>
            <p:cNvSpPr/>
            <p:nvPr/>
          </p:nvSpPr>
          <p:spPr bwMode="auto">
            <a:xfrm>
              <a:off x="12381023" y="4506435"/>
              <a:ext cx="2664604" cy="4465012"/>
            </a:xfrm>
            <a:prstGeom prst="roundRect">
              <a:avLst>
                <a:gd name="adj" fmla="val 3083"/>
              </a:avLst>
            </a:prstGeom>
            <a:solidFill>
              <a:schemeClr val="bg1"/>
            </a:solidFill>
            <a:ln w="381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2592532" y="5832212"/>
              <a:ext cx="2241586" cy="1031003"/>
            </a:xfrm>
            <a:prstGeom prst="roundRect">
              <a:avLst/>
            </a:prstGeom>
            <a:solidFill>
              <a:srgbClr val="737373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23" name="文本框 22"/>
            <p:cNvSpPr txBox="1"/>
            <p:nvPr/>
          </p:nvSpPr>
          <p:spPr bwMode="auto">
            <a:xfrm>
              <a:off x="12637654" y="6031285"/>
              <a:ext cx="2151347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2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12592532" y="7527800"/>
              <a:ext cx="2241586" cy="1031003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25" name="文本框 24"/>
            <p:cNvSpPr txBox="1"/>
            <p:nvPr/>
          </p:nvSpPr>
          <p:spPr bwMode="auto">
            <a:xfrm>
              <a:off x="12637654" y="7726873"/>
              <a:ext cx="2151349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1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6" name="文本框 25"/>
            <p:cNvSpPr txBox="1"/>
            <p:nvPr/>
          </p:nvSpPr>
          <p:spPr bwMode="auto">
            <a:xfrm>
              <a:off x="12777128" y="4846596"/>
              <a:ext cx="1872393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Broker 3</a:t>
              </a:r>
              <a:endParaRPr lang="zh-CN" alt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13713325" y="3066108"/>
              <a:ext cx="0" cy="144032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45C1A4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28" name="圆角矩形 27"/>
            <p:cNvSpPr/>
            <p:nvPr/>
          </p:nvSpPr>
          <p:spPr bwMode="auto">
            <a:xfrm>
              <a:off x="16368305" y="4506435"/>
              <a:ext cx="2664604" cy="4465012"/>
            </a:xfrm>
            <a:prstGeom prst="roundRect">
              <a:avLst>
                <a:gd name="adj" fmla="val 2368"/>
              </a:avLst>
            </a:prstGeom>
            <a:solidFill>
              <a:schemeClr val="bg1"/>
            </a:solidFill>
            <a:ln w="381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16579814" y="5832212"/>
              <a:ext cx="2241586" cy="1031003"/>
            </a:xfrm>
            <a:prstGeom prst="roundRect">
              <a:avLst/>
            </a:prstGeom>
            <a:solidFill>
              <a:srgbClr val="9C71A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 bwMode="auto">
            <a:xfrm>
              <a:off x="16624935" y="6031285"/>
              <a:ext cx="2151347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3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1" name="圆角矩形 30"/>
            <p:cNvSpPr/>
            <p:nvPr/>
          </p:nvSpPr>
          <p:spPr bwMode="auto">
            <a:xfrm>
              <a:off x="16579814" y="7527800"/>
              <a:ext cx="2241586" cy="1031003"/>
            </a:xfrm>
            <a:prstGeom prst="roundRect">
              <a:avLst/>
            </a:prstGeom>
            <a:solidFill>
              <a:srgbClr val="737373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 bwMode="auto">
            <a:xfrm>
              <a:off x="16624935" y="7726873"/>
              <a:ext cx="2151347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artition-2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 bwMode="auto">
            <a:xfrm>
              <a:off x="16764412" y="4846596"/>
              <a:ext cx="1872393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Broker 4</a:t>
              </a:r>
              <a:endParaRPr lang="zh-CN" alt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>
              <a:off x="17700607" y="3066108"/>
              <a:ext cx="0" cy="144032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45C1A4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35" name="文本框 34"/>
            <p:cNvSpPr txBox="1"/>
            <p:nvPr/>
          </p:nvSpPr>
          <p:spPr bwMode="auto">
            <a:xfrm>
              <a:off x="9873156" y="3537523"/>
              <a:ext cx="3741711" cy="81754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20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Kafka Cluster</a:t>
              </a:r>
              <a:endParaRPr lang="zh-CN" altLang="en-US" sz="20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36" name="肘形连接符 35"/>
            <p:cNvCxnSpPr/>
            <p:nvPr/>
          </p:nvCxnSpPr>
          <p:spPr bwMode="auto">
            <a:xfrm flipH="1">
              <a:off x="5703925" y="6347725"/>
              <a:ext cx="13033508" cy="2160250"/>
            </a:xfrm>
            <a:prstGeom prst="bentConnector4">
              <a:avLst>
                <a:gd name="adj1" fmla="val -9832"/>
                <a:gd name="adj2" fmla="val 179172"/>
              </a:avLst>
            </a:prstGeom>
            <a:solidFill>
              <a:schemeClr val="accent1"/>
            </a:solidFill>
            <a:ln w="28575" cap="flat" cmpd="sng" algn="ctr">
              <a:solidFill>
                <a:srgbClr val="9C71A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6860678" y="6347689"/>
              <a:ext cx="1693464" cy="166920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9C71A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10854655" y="6347689"/>
              <a:ext cx="1693464" cy="166920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9C71A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14834834" y="6347689"/>
              <a:ext cx="1693464" cy="166920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9C71A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 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 Replica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243572" y="1685438"/>
            <a:ext cx="7840821" cy="4191834"/>
            <a:chOff x="4610081" y="2851429"/>
            <a:chExt cx="15683457" cy="8384638"/>
          </a:xfrm>
        </p:grpSpPr>
        <p:sp>
          <p:nvSpPr>
            <p:cNvPr id="6" name="矩形 5"/>
            <p:cNvSpPr/>
            <p:nvPr/>
          </p:nvSpPr>
          <p:spPr bwMode="auto">
            <a:xfrm>
              <a:off x="4610081" y="4877148"/>
              <a:ext cx="7797810" cy="437300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3572730" y="4877148"/>
              <a:ext cx="6111231" cy="437300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endParaRPr>
            </a:p>
          </p:txBody>
        </p:sp>
        <p:sp>
          <p:nvSpPr>
            <p:cNvPr id="8" name="文本框 7"/>
            <p:cNvSpPr txBox="1"/>
            <p:nvPr/>
          </p:nvSpPr>
          <p:spPr bwMode="auto">
            <a:xfrm>
              <a:off x="6413898" y="8417263"/>
              <a:ext cx="4272174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Leader Partition 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5258537" y="5891052"/>
              <a:ext cx="6749583" cy="1136509"/>
              <a:chOff x="2118349" y="2910783"/>
              <a:chExt cx="3374401" cy="568189"/>
            </a:xfrm>
          </p:grpSpPr>
          <p:sp>
            <p:nvSpPr>
              <p:cNvPr id="51" name="矩形 50"/>
              <p:cNvSpPr/>
              <p:nvPr/>
            </p:nvSpPr>
            <p:spPr bwMode="auto">
              <a:xfrm>
                <a:off x="2118349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52" name="矩形 51"/>
              <p:cNvSpPr/>
              <p:nvPr/>
            </p:nvSpPr>
            <p:spPr bwMode="auto">
              <a:xfrm>
                <a:off x="2118349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53" name="文本框 52"/>
              <p:cNvSpPr txBox="1"/>
              <p:nvPr/>
            </p:nvSpPr>
            <p:spPr bwMode="auto">
              <a:xfrm>
                <a:off x="2130718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1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 bwMode="auto">
              <a:xfrm>
                <a:off x="2451212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 bwMode="auto">
              <a:xfrm>
                <a:off x="2451212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56" name="文本框 55"/>
              <p:cNvSpPr txBox="1"/>
              <p:nvPr/>
            </p:nvSpPr>
            <p:spPr bwMode="auto">
              <a:xfrm>
                <a:off x="2457970" y="3036681"/>
                <a:ext cx="314124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2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 bwMode="auto">
              <a:xfrm>
                <a:off x="2784075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58" name="矩形 57"/>
              <p:cNvSpPr/>
              <p:nvPr/>
            </p:nvSpPr>
            <p:spPr bwMode="auto">
              <a:xfrm>
                <a:off x="2784075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59" name="文本框 58"/>
              <p:cNvSpPr txBox="1"/>
              <p:nvPr/>
            </p:nvSpPr>
            <p:spPr bwMode="auto">
              <a:xfrm>
                <a:off x="2796443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3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 bwMode="auto">
              <a:xfrm>
                <a:off x="3116938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61" name="矩形 60"/>
              <p:cNvSpPr/>
              <p:nvPr/>
            </p:nvSpPr>
            <p:spPr bwMode="auto">
              <a:xfrm>
                <a:off x="3116938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62" name="文本框 61"/>
              <p:cNvSpPr txBox="1"/>
              <p:nvPr/>
            </p:nvSpPr>
            <p:spPr bwMode="auto">
              <a:xfrm>
                <a:off x="3129307" y="3036681"/>
                <a:ext cx="302901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4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 bwMode="auto">
              <a:xfrm>
                <a:off x="3449801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 bwMode="auto">
              <a:xfrm>
                <a:off x="3449801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65" name="文本框 64"/>
              <p:cNvSpPr txBox="1"/>
              <p:nvPr/>
            </p:nvSpPr>
            <p:spPr bwMode="auto">
              <a:xfrm>
                <a:off x="3462170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5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 bwMode="auto">
              <a:xfrm>
                <a:off x="3782664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67" name="矩形 66"/>
              <p:cNvSpPr/>
              <p:nvPr/>
            </p:nvSpPr>
            <p:spPr bwMode="auto">
              <a:xfrm>
                <a:off x="3782664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68" name="文本框 67"/>
              <p:cNvSpPr txBox="1"/>
              <p:nvPr/>
            </p:nvSpPr>
            <p:spPr bwMode="auto">
              <a:xfrm>
                <a:off x="3795032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6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 bwMode="auto">
              <a:xfrm>
                <a:off x="4115527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 bwMode="auto">
              <a:xfrm>
                <a:off x="4115527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71" name="文本框 70"/>
              <p:cNvSpPr txBox="1"/>
              <p:nvPr/>
            </p:nvSpPr>
            <p:spPr bwMode="auto">
              <a:xfrm>
                <a:off x="4127895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7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72" name="矩形 71"/>
              <p:cNvSpPr/>
              <p:nvPr/>
            </p:nvSpPr>
            <p:spPr bwMode="auto">
              <a:xfrm>
                <a:off x="4448390" y="2910783"/>
                <a:ext cx="327638" cy="568189"/>
              </a:xfrm>
              <a:prstGeom prst="rect">
                <a:avLst/>
              </a:prstGeom>
              <a:noFill/>
              <a:ln w="19050" cap="flat" cmpd="sng" algn="ctr">
                <a:solidFill>
                  <a:srgbClr val="5B9BD5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73" name="文本框 72"/>
              <p:cNvSpPr txBox="1"/>
              <p:nvPr/>
            </p:nvSpPr>
            <p:spPr bwMode="auto">
              <a:xfrm>
                <a:off x="4460758" y="3036681"/>
                <a:ext cx="302901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B9BD5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8</a:t>
                </a:r>
                <a:endParaRPr lang="zh-CN" altLang="en-US" sz="1400" dirty="0">
                  <a:solidFill>
                    <a:srgbClr val="5B9BD5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 bwMode="auto">
              <a:xfrm>
                <a:off x="4781253" y="2910783"/>
                <a:ext cx="327638" cy="568189"/>
              </a:xfrm>
              <a:prstGeom prst="rect">
                <a:avLst/>
              </a:prstGeom>
              <a:noFill/>
              <a:ln w="19050" cap="flat" cmpd="sng" algn="ctr">
                <a:solidFill>
                  <a:srgbClr val="5B9BD5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75" name="文本框 74"/>
              <p:cNvSpPr txBox="1"/>
              <p:nvPr/>
            </p:nvSpPr>
            <p:spPr bwMode="auto">
              <a:xfrm>
                <a:off x="4793622" y="3036681"/>
                <a:ext cx="302901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B9BD5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9</a:t>
                </a:r>
                <a:endParaRPr lang="zh-CN" altLang="en-US" sz="1400" dirty="0">
                  <a:solidFill>
                    <a:srgbClr val="5B9BD5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 bwMode="auto">
              <a:xfrm>
                <a:off x="5114116" y="2910783"/>
                <a:ext cx="327638" cy="568189"/>
              </a:xfrm>
              <a:prstGeom prst="rect">
                <a:avLst/>
              </a:prstGeom>
              <a:noFill/>
              <a:ln w="19050" cap="flat" cmpd="sng" algn="ctr">
                <a:solidFill>
                  <a:srgbClr val="5B9BD5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77" name="文本框 76"/>
              <p:cNvSpPr txBox="1"/>
              <p:nvPr/>
            </p:nvSpPr>
            <p:spPr bwMode="auto">
              <a:xfrm>
                <a:off x="5063122" y="3036681"/>
                <a:ext cx="429628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5B9BD5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10</a:t>
                </a:r>
                <a:endParaRPr lang="zh-CN" altLang="en-US" sz="1400" dirty="0">
                  <a:solidFill>
                    <a:srgbClr val="5B9BD5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cxnSp>
          <p:nvCxnSpPr>
            <p:cNvPr id="10" name="直接箭头连接符 9"/>
            <p:cNvCxnSpPr/>
            <p:nvPr/>
          </p:nvCxnSpPr>
          <p:spPr bwMode="auto">
            <a:xfrm>
              <a:off x="5352456" y="7418388"/>
              <a:ext cx="5976691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5B9BD5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11" name="文本框 10"/>
            <p:cNvSpPr txBox="1"/>
            <p:nvPr/>
          </p:nvSpPr>
          <p:spPr bwMode="auto">
            <a:xfrm>
              <a:off x="5137488" y="7551527"/>
              <a:ext cx="916892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rgbClr val="0498D7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old</a:t>
              </a:r>
              <a:endParaRPr lang="zh-CN" altLang="en-US" sz="1400" dirty="0">
                <a:solidFill>
                  <a:srgbClr val="0498D7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2" name="文本框 11"/>
            <p:cNvSpPr txBox="1"/>
            <p:nvPr/>
          </p:nvSpPr>
          <p:spPr bwMode="auto">
            <a:xfrm>
              <a:off x="10528214" y="7479510"/>
              <a:ext cx="1083623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rgbClr val="0498D7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new</a:t>
              </a:r>
              <a:endParaRPr lang="zh-CN" altLang="en-US" sz="1400" dirty="0">
                <a:solidFill>
                  <a:srgbClr val="0498D7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14271239" y="5891052"/>
              <a:ext cx="4650169" cy="1136509"/>
              <a:chOff x="2118349" y="2910783"/>
              <a:chExt cx="2324816" cy="568189"/>
            </a:xfrm>
          </p:grpSpPr>
          <p:sp>
            <p:nvSpPr>
              <p:cNvPr id="30" name="矩形 29"/>
              <p:cNvSpPr/>
              <p:nvPr/>
            </p:nvSpPr>
            <p:spPr bwMode="auto">
              <a:xfrm>
                <a:off x="2118349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 bwMode="auto">
              <a:xfrm>
                <a:off x="2118349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 bwMode="auto">
              <a:xfrm>
                <a:off x="2130718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1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 bwMode="auto">
              <a:xfrm>
                <a:off x="2451212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 bwMode="auto">
              <a:xfrm>
                <a:off x="2451212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35" name="文本框 34"/>
              <p:cNvSpPr txBox="1"/>
              <p:nvPr/>
            </p:nvSpPr>
            <p:spPr bwMode="auto">
              <a:xfrm>
                <a:off x="2457969" y="3036681"/>
                <a:ext cx="314124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2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 bwMode="auto">
              <a:xfrm>
                <a:off x="2784075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 bwMode="auto">
              <a:xfrm>
                <a:off x="2784075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38" name="文本框 37"/>
              <p:cNvSpPr txBox="1"/>
              <p:nvPr/>
            </p:nvSpPr>
            <p:spPr bwMode="auto">
              <a:xfrm>
                <a:off x="2796444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3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 bwMode="auto">
              <a:xfrm>
                <a:off x="3116938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 bwMode="auto">
              <a:xfrm>
                <a:off x="3116938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41" name="文本框 40"/>
              <p:cNvSpPr txBox="1"/>
              <p:nvPr/>
            </p:nvSpPr>
            <p:spPr bwMode="auto">
              <a:xfrm>
                <a:off x="3129308" y="3036681"/>
                <a:ext cx="302901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4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 bwMode="auto">
              <a:xfrm>
                <a:off x="3449801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 bwMode="auto">
              <a:xfrm>
                <a:off x="3449801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44" name="文本框 43"/>
              <p:cNvSpPr txBox="1"/>
              <p:nvPr/>
            </p:nvSpPr>
            <p:spPr bwMode="auto">
              <a:xfrm>
                <a:off x="3462169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5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 bwMode="auto">
              <a:xfrm>
                <a:off x="3782664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 bwMode="auto">
              <a:xfrm>
                <a:off x="3782664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 bwMode="auto">
              <a:xfrm>
                <a:off x="3795032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6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 bwMode="auto">
              <a:xfrm>
                <a:off x="4115527" y="2910783"/>
                <a:ext cx="327638" cy="568189"/>
              </a:xfrm>
              <a:prstGeom prst="rect">
                <a:avLst/>
              </a:prstGeom>
              <a:solidFill>
                <a:srgbClr val="0498D7"/>
              </a:solidFill>
              <a:ln w="63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 bwMode="auto">
              <a:xfrm>
                <a:off x="4115527" y="3433253"/>
                <a:ext cx="327638" cy="45719"/>
              </a:xfrm>
              <a:prstGeom prst="rect">
                <a:avLst/>
              </a:prstGeom>
              <a:solidFill>
                <a:schemeClr val="bg1">
                  <a:alpha val="7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defTabSz="913765"/>
                <a:endParaRPr lang="zh-CN" altLang="en-US" sz="800">
                  <a:latin typeface="Huawei Sans" panose="020C0503030203020204" pitchFamily="34" charset="0"/>
                  <a:ea typeface="方正兰亭黑简体" panose="02000000000000000000" pitchFamily="2" charset="-122"/>
                  <a:sym typeface="Huawei Sans" panose="020C0503030203020204" pitchFamily="34" charset="0"/>
                </a:endParaRPr>
              </a:p>
            </p:txBody>
          </p:sp>
          <p:sp>
            <p:nvSpPr>
              <p:cNvPr id="50" name="文本框 49"/>
              <p:cNvSpPr txBox="1"/>
              <p:nvPr/>
            </p:nvSpPr>
            <p:spPr bwMode="auto">
              <a:xfrm>
                <a:off x="4127895" y="3036681"/>
                <a:ext cx="302902" cy="3163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chemeClr val="bg1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7</a:t>
                </a:r>
                <a:endParaRPr lang="zh-CN" altLang="en-US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cxnSp>
          <p:nvCxnSpPr>
            <p:cNvPr id="14" name="直接箭头连接符 13"/>
            <p:cNvCxnSpPr/>
            <p:nvPr/>
          </p:nvCxnSpPr>
          <p:spPr bwMode="auto">
            <a:xfrm>
              <a:off x="14436073" y="7418388"/>
              <a:ext cx="43205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5B9BD5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grpSp>
          <p:nvGrpSpPr>
            <p:cNvPr id="15" name="组合 14"/>
            <p:cNvGrpSpPr/>
            <p:nvPr/>
          </p:nvGrpSpPr>
          <p:grpSpPr>
            <a:xfrm>
              <a:off x="14346412" y="7479511"/>
              <a:ext cx="4500633" cy="704874"/>
              <a:chOff x="14217207" y="7238404"/>
              <a:chExt cx="4500633" cy="704874"/>
            </a:xfrm>
          </p:grpSpPr>
          <p:sp>
            <p:nvSpPr>
              <p:cNvPr id="28" name="文本框 27"/>
              <p:cNvSpPr txBox="1"/>
              <p:nvPr/>
            </p:nvSpPr>
            <p:spPr bwMode="auto">
              <a:xfrm>
                <a:off x="14217207" y="7310420"/>
                <a:ext cx="916892" cy="63285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0498D7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old</a:t>
                </a:r>
                <a:endParaRPr lang="zh-CN" altLang="en-US" sz="1400" dirty="0">
                  <a:solidFill>
                    <a:srgbClr val="0498D7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 bwMode="auto">
              <a:xfrm>
                <a:off x="17634217" y="7238404"/>
                <a:ext cx="1083623" cy="63285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lIns="99980" tIns="49986" rIns="99980" bIns="49986" rtlCol="0">
                <a:spAutoFit/>
              </a:bodyPr>
              <a:lstStyle/>
              <a:p>
                <a:pPr algn="ctr" defTabSz="1001395" eaLnBrk="0" hangingPunct="0"/>
                <a:r>
                  <a:rPr lang="en-US" altLang="zh-CN" sz="1400" dirty="0">
                    <a:solidFill>
                      <a:srgbClr val="0498D7"/>
                    </a:solidFill>
                    <a:latin typeface="Huawei Sans" panose="020C0503030203020204" pitchFamily="34" charset="0"/>
                    <a:ea typeface="方正兰亭黑简体" panose="02000000000000000000" pitchFamily="2" charset="-122"/>
                    <a:cs typeface="Arial" panose="020B0604020202090204" pitchFamily="34" charset="0"/>
                    <a:sym typeface="Huawei Sans" panose="020C0503030203020204" pitchFamily="34" charset="0"/>
                  </a:rPr>
                  <a:t>new</a:t>
                </a:r>
                <a:endParaRPr lang="zh-CN" altLang="en-US" sz="1400" dirty="0">
                  <a:solidFill>
                    <a:srgbClr val="0498D7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endParaRPr>
              </a:p>
            </p:txBody>
          </p:sp>
        </p:grpSp>
        <p:sp>
          <p:nvSpPr>
            <p:cNvPr id="16" name="文本框 15"/>
            <p:cNvSpPr txBox="1"/>
            <p:nvPr/>
          </p:nvSpPr>
          <p:spPr bwMode="auto">
            <a:xfrm>
              <a:off x="14241754" y="8417263"/>
              <a:ext cx="4709139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ollower Partition 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 bwMode="auto">
            <a:xfrm>
              <a:off x="13834094" y="4997429"/>
              <a:ext cx="5524455" cy="75598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80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Replica Fetcher Thread</a:t>
              </a:r>
              <a:endParaRPr lang="zh-CN" altLang="en-US" sz="180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 bwMode="auto">
            <a:xfrm>
              <a:off x="8808419" y="2851429"/>
              <a:ext cx="8352929" cy="89449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2250" b="1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ollower-&gt;Leader Pulls data</a:t>
              </a:r>
              <a:endParaRPr lang="zh-CN" altLang="en-US" sz="2250" b="1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19" name="直接箭头连接符 18"/>
            <p:cNvCxnSpPr>
              <a:stCxn id="77" idx="3"/>
            </p:cNvCxnSpPr>
            <p:nvPr/>
          </p:nvCxnSpPr>
          <p:spPr bwMode="auto">
            <a:xfrm>
              <a:off x="12008119" y="6459306"/>
              <a:ext cx="1564611" cy="423117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5B9BD5"/>
              </a:solidFill>
              <a:prstDash val="solid"/>
              <a:round/>
              <a:headEnd type="triangle" w="lg" len="lg"/>
              <a:tailEnd type="triangle" w="lg" len="lg"/>
            </a:ln>
            <a:effectLst/>
          </p:spPr>
        </p:cxnSp>
        <p:sp>
          <p:nvSpPr>
            <p:cNvPr id="20" name="文本框 19"/>
            <p:cNvSpPr txBox="1"/>
            <p:nvPr/>
          </p:nvSpPr>
          <p:spPr bwMode="auto">
            <a:xfrm>
              <a:off x="12282507" y="7055749"/>
              <a:ext cx="1385024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writes</a:t>
              </a:r>
              <a:endParaRPr lang="zh-CN" altLang="en-US" sz="14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1" name="文本框 20"/>
            <p:cNvSpPr txBox="1"/>
            <p:nvPr/>
          </p:nvSpPr>
          <p:spPr bwMode="auto">
            <a:xfrm>
              <a:off x="12193149" y="9307066"/>
              <a:ext cx="955369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 err="1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ack</a:t>
              </a:r>
              <a:endParaRPr lang="zh-CN" altLang="en-US" sz="14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2" name="文本框 21"/>
            <p:cNvSpPr txBox="1"/>
            <p:nvPr/>
          </p:nvSpPr>
          <p:spPr bwMode="auto">
            <a:xfrm>
              <a:off x="12698477" y="10603210"/>
              <a:ext cx="1856363" cy="63285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rgbClr val="505050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roducer</a:t>
              </a:r>
              <a:endParaRPr lang="zh-CN" altLang="en-US" sz="1400" dirty="0">
                <a:solidFill>
                  <a:srgbClr val="505050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10248578" y="4651629"/>
              <a:ext cx="10044960" cy="1800200"/>
              <a:chOff x="10248578" y="4410522"/>
              <a:chExt cx="10044960" cy="1800200"/>
            </a:xfrm>
          </p:grpSpPr>
          <p:cxnSp>
            <p:nvCxnSpPr>
              <p:cNvPr id="24" name="直接连接符 23"/>
              <p:cNvCxnSpPr/>
              <p:nvPr/>
            </p:nvCxnSpPr>
            <p:spPr>
              <a:xfrm flipH="1" flipV="1">
                <a:off x="18889538" y="6210722"/>
                <a:ext cx="1404000" cy="0"/>
              </a:xfrm>
              <a:prstGeom prst="line">
                <a:avLst/>
              </a:prstGeom>
              <a:ln w="28575">
                <a:solidFill>
                  <a:schemeClr val="bg1">
                    <a:lumMod val="50000"/>
                  </a:schemeClr>
                </a:solidFill>
                <a:headEnd w="lg" len="lg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10248578" y="4410522"/>
                <a:ext cx="0" cy="1239424"/>
              </a:xfrm>
              <a:prstGeom prst="line">
                <a:avLst/>
              </a:prstGeom>
              <a:ln w="28575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10248578" y="4410522"/>
                <a:ext cx="10031229" cy="0"/>
              </a:xfrm>
              <a:prstGeom prst="line">
                <a:avLst/>
              </a:prstGeom>
              <a:ln w="28575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20291598" y="4410522"/>
                <a:ext cx="0" cy="1800200"/>
              </a:xfrm>
              <a:prstGeom prst="line">
                <a:avLst/>
              </a:prstGeom>
              <a:ln w="28575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技术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原理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11267" name="DtsShapeName" descr="8CE5295821885C70CB254E5500C4G505083E@F83E@PB26513!!!!!!BIHO@]b26513!!!!@5E19B011306188854E31!籽吓纪撑泞变/qqu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<p:cNvSpPr>
            <a:spLocks noChangeArrowheads="1"/>
          </p:cNvSpPr>
          <p:nvPr/>
        </p:nvSpPr>
        <p:spPr bwMode="auto">
          <a:xfrm>
            <a:off x="1524000" y="0"/>
            <a:ext cx="1588" cy="158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3 w 21600"/>
              <a:gd name="T13" fmla="*/ 2272 h 21600"/>
              <a:gd name="T14" fmla="*/ 16554 w 21600"/>
              <a:gd name="T15" fmla="*/ 1368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 HA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912285" y="1233488"/>
            <a:ext cx="10514115" cy="4680000"/>
          </a:xfrm>
        </p:spPr>
        <p:txBody>
          <a:bodyPr/>
          <a:lstStyle/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同一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可能会有多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（对应</a:t>
            </a:r>
            <a:r>
              <a:rPr lang="en-US" altLang="zh-CN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server.properties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配置中的 </a:t>
            </a:r>
            <a:r>
              <a:rPr lang="en-US" altLang="zh-CN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default.replication.factor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=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）。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没有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情况下，一旦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brok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宕机，其上所有</a:t>
            </a:r>
            <a:r>
              <a:rPr lang="en-US" altLang="zh-CN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titio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数据都不可被消费，同时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roduc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也不能再将数据存于其上的 </a:t>
            </a:r>
            <a:r>
              <a:rPr lang="en-US" altLang="zh-CN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titio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引入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tio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之后，同一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可能会有多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而这时需要在这些 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之间选出一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roduc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和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nsum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只与这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交互，其它 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作为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ollow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从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复制数据。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</a:t>
            </a:r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eader 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</a:t>
            </a:r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ailover 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1)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当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对应的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宕机时，需要从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ollow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选举出新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在选举新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时，一个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基本原则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是，</a:t>
            </a:r>
            <a:r>
              <a:rPr lang="zh-CN" altLang="en-US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新的</a:t>
            </a:r>
            <a:r>
              <a:rPr lang="en-US" altLang="zh-CN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必须拥有旧</a:t>
            </a:r>
            <a:r>
              <a:rPr lang="en-US" altLang="zh-CN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 commit</a:t>
            </a:r>
            <a:r>
              <a:rPr lang="zh-CN" altLang="en-US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过的所有消息。</a:t>
            </a:r>
            <a:endParaRPr lang="en-US" altLang="zh-CN" b="1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由写入流程可知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IS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里面的所有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都跟上了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只有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IS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里面的成员才能选为 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对于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+1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tition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可以在容忍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失效的情况下保证消息不丢失。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</a:t>
            </a:r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eader 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</a:t>
            </a:r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ailover 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2)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当所有 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 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都不工作时，有两种可行的方案：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等待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IS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的任一个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活过来，并选它作为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可保障数据不丢失，但时间可能相对较长。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选择第一个活过来的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replic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（不一定是 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ISR 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成员）作为 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无法保障数据不丢失，但相对不可用时间较短。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简介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架构与功能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b="1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b="1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数据管理</a:t>
            </a:r>
            <a:endParaRPr lang="en-US" altLang="zh-CN" b="1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数据存储可靠性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cs typeface="Arial" panose="020B0604020202090204" pitchFamily="34" charset="0"/>
              <a:sym typeface="Huawei Sans" panose="020C0503030203020204" pitchFamily="34" charset="0"/>
            </a:endParaRPr>
          </a:p>
          <a:p>
            <a:pPr lvl="1"/>
            <a:r>
              <a:rPr lang="zh-CN" altLang="en-US" b="1" dirty="0" smtClean="0"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数据传输可靠性</a:t>
            </a:r>
            <a:endParaRPr lang="en-US" altLang="zh-CN" b="1" dirty="0">
              <a:latin typeface="Huawei Sans" panose="020C0503030203020204" pitchFamily="34" charset="0"/>
              <a:ea typeface="方正兰亭黑简体" panose="02000000000000000000" pitchFamily="2" charset="-122"/>
              <a:cs typeface="Arial" panose="020B0604020202090204" pitchFamily="34" charset="0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旧数据处理方式</a:t>
            </a:r>
            <a:endParaRPr lang="en-US" altLang="zh-CN" b="1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传输语义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912495" y="1233805"/>
            <a:ext cx="10560050" cy="5065395"/>
          </a:xfrm>
        </p:spPr>
        <p:txBody>
          <a:bodyPr/>
          <a:lstStyle/>
          <a:p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传输保障通常有以下三种：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最多一次 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At Most Once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)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2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可能丢失。 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2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不会重复发送和处理。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最少一次 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At Lease Once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)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2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不会丢失。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2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可能会重复发送和处理。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仅有一次 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Exactly Once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)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2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不会丢失。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2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仅被处理一次。 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可靠性保证 </a:t>
            </a:r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– acks</a:t>
            </a:r>
            <a:r>
              <a:rPr lang="zh-CN" altLang="en-US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机制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roducer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需要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server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接收到数据之后发出的确认接收的信号，此项配置就是指</a:t>
            </a:r>
            <a:r>
              <a:rPr lang="en-US" altLang="zh-CN" sz="2000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rocuder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需要多少个这样的确认信号。此配置实际上代表了数据备份的可用性。以下设置为常用选项：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en-US" altLang="zh-CN" sz="1800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acks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=0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： 设置为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0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表示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roducer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不需要等待任何确认收到的信息</a:t>
            </a:r>
            <a:endParaRPr lang="zh-CN" altLang="en-US" sz="18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en-US" altLang="zh-CN" sz="1800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acks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=1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： 这意味着至少要等待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已经成功将数据写入本地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og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，但是并没有等待所有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ollower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是否成功写入。这种情况下，如果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follower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没有成功备份数据，而此时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又挂掉，则消息会丢失。</a:t>
            </a:r>
            <a:endParaRPr lang="zh-CN" altLang="en-US" sz="18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en-US" altLang="zh-CN" sz="1800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acks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=all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： 这意味着</a:t>
            </a:r>
            <a:r>
              <a:rPr lang="en-US" altLang="zh-CN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leader</a:t>
            </a:r>
            <a:r>
              <a:rPr lang="zh-CN" altLang="en-US" sz="18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需要等待所有备份都成功写入日志，这种策略会保证只要有一个备份存活就不会丢失数据。这是最强的保证。</a:t>
            </a:r>
            <a:endParaRPr lang="zh-CN" altLang="en-US" sz="18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简介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架构</a:t>
            </a:r>
            <a:r>
              <a:rPr lang="zh-CN" altLang="en-US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与功能</a:t>
            </a:r>
            <a:endParaRPr lang="en-US" altLang="zh-CN" smtClean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b="1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b="1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数据管理</a:t>
            </a:r>
            <a:endParaRPr lang="en-US" altLang="zh-CN" b="1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数据存储可靠性</a:t>
            </a:r>
            <a:endParaRPr lang="en-US" altLang="zh-CN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cs typeface="Arial" panose="020B0604020202090204" pitchFamily="34" charset="0"/>
              <a:sym typeface="Huawei Sans" panose="020C0503030203020204" pitchFamily="34" charset="0"/>
            </a:endParaRPr>
          </a:p>
          <a:p>
            <a:pPr lvl="1"/>
            <a:r>
              <a:rPr lang="zh-CN" altLang="en-US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数据传输可靠性</a:t>
            </a:r>
            <a:endParaRPr lang="en-US" altLang="zh-CN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cs typeface="Arial" panose="020B0604020202090204" pitchFamily="34" charset="0"/>
              <a:sym typeface="Huawei Sans" panose="020C0503030203020204" pitchFamily="34" charset="0"/>
            </a:endParaRPr>
          </a:p>
          <a:p>
            <a:pPr lvl="1"/>
            <a:r>
              <a:rPr lang="zh-CN" altLang="en-US" b="1" smtClean="0"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rPr>
              <a:t>旧数据处理方式</a:t>
            </a:r>
            <a:endParaRPr lang="en-US" altLang="zh-CN" b="1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旧数据处理方式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把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一个</a:t>
            </a:r>
            <a:r>
              <a:rPr lang="en-US" altLang="zh-CN" dirty="0" err="1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Parition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大文件分成多个小文件段，通过多个小文件段，就容易定期清除或删除已经消费完文件，减少磁盘占用。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342900" indent="-342900">
              <a:buClr>
                <a:schemeClr val="bg1">
                  <a:lumMod val="65000"/>
                </a:schemeClr>
              </a:buClr>
            </a:pPr>
            <a:r>
              <a:rPr lang="zh-CN" altLang="en-US" sz="24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对于传统的</a:t>
            </a:r>
            <a:r>
              <a:rPr lang="en-US" altLang="zh-CN" sz="24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message queue</a:t>
            </a:r>
            <a:r>
              <a:rPr lang="zh-CN" altLang="en-US" sz="24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而言，一般会删除已经被消费的消息，而</a:t>
            </a:r>
            <a:r>
              <a:rPr lang="en-US" altLang="zh-CN" sz="24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z="24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集群会保留所有的消息，无论其被消费与否</a:t>
            </a:r>
            <a:r>
              <a:rPr lang="zh-CN" altLang="en-US" sz="24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当然，因为磁盘限制，不可能永久保留所有数据（实际上也没必要），因此</a:t>
            </a:r>
            <a:r>
              <a:rPr lang="en-US" altLang="zh-CN" sz="24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z="24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需要处理旧数据。</a:t>
            </a:r>
            <a:endParaRPr lang="en-US" altLang="zh-CN" sz="24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342900" indent="-342900">
              <a:buClr>
                <a:schemeClr val="bg1">
                  <a:lumMod val="65000"/>
                </a:schemeClr>
              </a:buClr>
            </a:pPr>
            <a:r>
              <a:rPr lang="zh-CN" altLang="en-US" sz="24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配置</a:t>
            </a:r>
            <a:r>
              <a:rPr lang="zh-CN" altLang="en-US" sz="24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位置</a:t>
            </a:r>
            <a:r>
              <a:rPr lang="zh-CN" altLang="en-US" sz="24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：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pic>
        <p:nvPicPr>
          <p:cNvPr id="6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034" y="2276872"/>
            <a:ext cx="7578550" cy="511149"/>
          </a:xfrm>
          <a:prstGeom prst="rect">
            <a:avLst/>
          </a:prstGeom>
          <a:noFill/>
          <a:ln w="1270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 bwMode="auto">
          <a:xfrm>
            <a:off x="2999740" y="4581843"/>
            <a:ext cx="7054215" cy="45656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</a:ln>
        </p:spPr>
        <p:txBody>
          <a:bodyPr vert="horz" wrap="square" lIns="87802" tIns="43901" rIns="87802" bIns="43901" numCol="1" rtlCol="0" anchor="ctr" anchorCtr="0" compatLnSpc="1">
            <a:spAutoFit/>
          </a:bodyPr>
          <a:lstStyle/>
          <a:p>
            <a:r>
              <a:rPr lang="en-US" altLang="zh-CN" sz="240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$</a:t>
            </a:r>
            <a:r>
              <a:rPr lang="en-US" altLang="zh-CN" sz="240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_HOME/config/server.properties</a:t>
            </a:r>
            <a:endParaRPr lang="zh-CN" altLang="en-US" sz="240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 Log Cleanup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日志的清理方式有两种：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delete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 和 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compact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删除的阈值有两种：过期的时间和分区内总日志大小。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561786" y="2602196"/>
          <a:ext cx="9411014" cy="3167064"/>
        </p:xfrm>
        <a:graphic>
          <a:graphicData uri="http://schemas.openxmlformats.org/drawingml/2006/table">
            <a:tbl>
              <a:tblPr/>
              <a:tblGrid>
                <a:gridCol w="2078021"/>
                <a:gridCol w="835211"/>
                <a:gridCol w="3810000"/>
                <a:gridCol w="2687782"/>
              </a:tblGrid>
              <a:tr h="7548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配置参数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默认值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参数解释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取值范围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9133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log.cleanup.policy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delete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当日志过期时（超过了要保存的时间），采用的清除策略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，可以取值为删</a:t>
                      </a:r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除或者压缩。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delete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或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compact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50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log.retention.hours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168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日志数据文件保留的最长时间。单位：小时。 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1 ~ 2147483647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379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log.retention.bytes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-1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指定每个</a:t>
                      </a:r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Partition</a:t>
                      </a:r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sym typeface="Huawei Sans" panose="020C0503030203020204" pitchFamily="34" charset="0"/>
                        </a:rPr>
                        <a:t>上的日志数据所能达到的最大字节。默认情况下无限制。单位：字节。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Huawei Sans" panose="020C0503030203020204" pitchFamily="34" charset="0"/>
                          <a:ea typeface="方正兰亭黑简体" panose="02000000000000000000" pitchFamily="2" charset="-122"/>
                          <a:cs typeface="+mn-cs"/>
                          <a:sym typeface="Huawei Sans" panose="020C0503030203020204" pitchFamily="34" charset="0"/>
                        </a:rPr>
                        <a:t>-1 ~ 9223372036854775807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Huawei Sans" panose="020C0503030203020204" pitchFamily="34" charset="0"/>
                        <a:ea typeface="方正兰亭黑简体" panose="02000000000000000000" pitchFamily="2" charset="-122"/>
                        <a:cs typeface="+mn-cs"/>
                        <a:sym typeface="Huawei Sans" panose="020C0503030203020204" pitchFamily="34" charset="0"/>
                      </a:endParaRPr>
                    </a:p>
                  </a:txBody>
                  <a:tcPr marL="82800" marR="82800" marT="54000" marB="54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本章主要介绍了消息系统的基本概念和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应用场景，以及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系统架构和数据管理的内容。</a:t>
            </a:r>
            <a:endParaRPr lang="zh-CN" altLang="en-US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学完本章后，您将能够：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掌握消息系统的基本概念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lvl="1"/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掌握</a:t>
            </a:r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系统架构</a:t>
            </a:r>
            <a:endParaRPr lang="en-US" altLang="zh-CN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下面哪些关键词是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的特点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     )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高吞吐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分布式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持久化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支持消息随机读取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 Kafka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集群在运行期间，直接依赖于下面那些组件</a:t>
            </a: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(     )</a:t>
            </a:r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HDFS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Zookeeper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en-US" altLang="zh-CN" dirty="0" err="1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HBase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pPr marL="744220" lvl="1" indent="-342900">
              <a:buFont typeface="+mj-lt"/>
              <a:buAutoNum type="alphaUcPeriod"/>
            </a:pPr>
            <a:r>
              <a:rPr lang="en-US" altLang="zh-CN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Spark</a:t>
            </a:r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简介</a:t>
            </a:r>
            <a:endParaRPr lang="zh-CN" altLang="en-US" b="1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架构与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功能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数据管理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简介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912285" y="1233488"/>
            <a:ext cx="10368291" cy="4680000"/>
          </a:xfrm>
        </p:spPr>
        <p:txBody>
          <a:bodyPr/>
          <a:lstStyle/>
          <a:p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是一个分布式、分区的、多副本的、多订阅者，基于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zookeeper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协调的分布式日志</a:t>
            </a:r>
            <a:r>
              <a:rPr lang="zh-CN" altLang="en-US" sz="2000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系统。</a:t>
            </a:r>
            <a:endParaRPr lang="en-US" altLang="zh-CN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sz="2000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主要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应用场景是：日志收集系统和消息系统</a:t>
            </a:r>
            <a:r>
              <a:rPr lang="zh-CN" altLang="en-US" sz="2000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</a:t>
            </a:r>
            <a:endParaRPr lang="en-US" altLang="zh-CN" sz="2000" dirty="0" smtClean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sz="2000" dirty="0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分布式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消息传递基于可靠的消息队列，在客户端应用和消息系统之间异步传递消息。有两种主要的消息传递模式：</a:t>
            </a:r>
            <a:r>
              <a:rPr lang="zh-CN" altLang="en-US" sz="20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点对点传递模式、发布</a:t>
            </a:r>
            <a:r>
              <a:rPr lang="en-US" altLang="zh-CN" sz="20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-</a:t>
            </a:r>
            <a:r>
              <a:rPr lang="zh-CN" altLang="en-US" sz="20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订阅模式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大部分的消息系统选用发布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-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订阅模式。</a:t>
            </a:r>
            <a:r>
              <a:rPr lang="en-US" altLang="zh-CN" sz="20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z="20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就是一种发布</a:t>
            </a:r>
            <a:r>
              <a:rPr lang="en-US" altLang="zh-CN" sz="20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-</a:t>
            </a:r>
            <a:r>
              <a:rPr lang="zh-CN" altLang="en-US" sz="2000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订阅模式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。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127" y="4293096"/>
            <a:ext cx="4881563" cy="145695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点对点消息传递模式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在点对点消息系统中，消息持久化到一个队列中。此时，将有一个或多个消费者消费队列中的数据。但是一条消息只能被消费一次。当一个消费者消费了队列中的某条数据之后，该条数据则从消息队列中删除。该模式即使有多个消费者同时消费数据，也能保证数据处理的顺序。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6343" y="3094263"/>
            <a:ext cx="6451932" cy="28195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发布</a:t>
            </a:r>
            <a:r>
              <a:rPr lang="en-US" altLang="zh-CN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-</a:t>
            </a:r>
            <a:r>
              <a:rPr lang="zh-CN" altLang="en-US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订阅消息传递模式</a:t>
            </a:r>
            <a:endParaRPr lang="zh-CN" altLang="en-US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在发布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-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订阅消息系统中，消息被持久化到一个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。与点对点消息系统不同的是，消费者可以订阅一个或多个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（分类），消费者可以消费该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topic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中所有的数据，同一条数据可以被多个消费者消费，数据被消费后不会立马删除。在发布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-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订阅消息系统中，消息的生产者称为发布者，消费者称为订阅者。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7620" y="3356992"/>
            <a:ext cx="6369377" cy="26417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mtClean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特点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610307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高吞吐率。即使在廉价的商用机器上也能做到单机支持每秒</a:t>
            </a:r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100000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条消息的传输。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支持消息分区，及分布式消费，同时保证每个分区内消息顺序传输。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同时支持离线数据处理和实时数据处理。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Scale out</a:t>
            </a:r>
            <a:r>
              <a:rPr lang="zh-CN" altLang="en-US" sz="2000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：支持在线水平扩展</a:t>
            </a:r>
            <a:endParaRPr lang="zh-CN" altLang="en-US" sz="2000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endParaRPr lang="en-US" altLang="zh-CN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sp>
        <p:nvSpPr>
          <p:cNvPr id="8245" name="Rectangle 53"/>
          <p:cNvSpPr>
            <a:spLocks noChangeArrowheads="1"/>
          </p:cNvSpPr>
          <p:nvPr/>
        </p:nvSpPr>
        <p:spPr bwMode="auto">
          <a:xfrm>
            <a:off x="1524001" y="-123111"/>
            <a:ext cx="184731" cy="246221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600056" y="3573488"/>
            <a:ext cx="4302184" cy="2788104"/>
            <a:chOff x="6288138" y="5607476"/>
            <a:chExt cx="10153128" cy="6579910"/>
          </a:xfrm>
        </p:grpSpPr>
        <p:cxnSp>
          <p:nvCxnSpPr>
            <p:cNvPr id="7" name="直接箭头连接符 6"/>
            <p:cNvCxnSpPr>
              <a:endCxn id="14" idx="1"/>
            </p:cNvCxnSpPr>
            <p:nvPr/>
          </p:nvCxnSpPr>
          <p:spPr>
            <a:xfrm>
              <a:off x="12626378" y="9120500"/>
              <a:ext cx="1482325" cy="846287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圆角矩形 7"/>
            <p:cNvSpPr/>
            <p:nvPr/>
          </p:nvSpPr>
          <p:spPr bwMode="auto">
            <a:xfrm>
              <a:off x="9903930" y="8189401"/>
              <a:ext cx="2845108" cy="1655629"/>
            </a:xfrm>
            <a:prstGeom prst="roundRect">
              <a:avLst/>
            </a:prstGeom>
            <a:solidFill>
              <a:srgbClr val="9C71A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9" name="圆角矩形 8"/>
            <p:cNvSpPr/>
            <p:nvPr/>
          </p:nvSpPr>
          <p:spPr bwMode="auto">
            <a:xfrm>
              <a:off x="8707186" y="5607476"/>
              <a:ext cx="2333480" cy="1175425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0" name="圆角矩形 9"/>
            <p:cNvSpPr/>
            <p:nvPr/>
          </p:nvSpPr>
          <p:spPr bwMode="auto">
            <a:xfrm>
              <a:off x="11832754" y="5618226"/>
              <a:ext cx="2175424" cy="1175425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6288138" y="7650882"/>
              <a:ext cx="2332563" cy="1175425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 b="1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2" name="圆角矩形 11"/>
            <p:cNvSpPr/>
            <p:nvPr/>
          </p:nvSpPr>
          <p:spPr bwMode="auto">
            <a:xfrm>
              <a:off x="6288138" y="9379074"/>
              <a:ext cx="2332563" cy="1175425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 b="1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3" name="圆角矩形 12"/>
            <p:cNvSpPr/>
            <p:nvPr/>
          </p:nvSpPr>
          <p:spPr bwMode="auto">
            <a:xfrm>
              <a:off x="10160203" y="11011961"/>
              <a:ext cx="2332563" cy="1175425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14108703" y="9379074"/>
              <a:ext cx="2332563" cy="1175425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5" name="圆角矩形 14"/>
            <p:cNvSpPr/>
            <p:nvPr/>
          </p:nvSpPr>
          <p:spPr bwMode="auto">
            <a:xfrm>
              <a:off x="14108703" y="7650882"/>
              <a:ext cx="2332563" cy="1175425"/>
            </a:xfrm>
            <a:prstGeom prst="roundRect">
              <a:avLst/>
            </a:prstGeom>
            <a:solidFill>
              <a:srgbClr val="0498D7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defTabSz="913765"/>
              <a:endParaRPr lang="zh-CN" altLang="en-US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 bwMode="auto">
            <a:xfrm>
              <a:off x="8792627" y="5658343"/>
              <a:ext cx="2216728" cy="12551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rontend</a:t>
              </a:r>
              <a:endParaRPr lang="en-US" altLang="zh-CN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roducer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 bwMode="auto">
            <a:xfrm>
              <a:off x="6629547" y="7922090"/>
              <a:ext cx="1671966" cy="74668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lume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 bwMode="auto">
            <a:xfrm>
              <a:off x="10200911" y="8550304"/>
              <a:ext cx="2246993" cy="10553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225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Kafka</a:t>
              </a:r>
              <a:endParaRPr lang="zh-CN" altLang="en-US" sz="225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 bwMode="auto">
            <a:xfrm>
              <a:off x="6424954" y="9644298"/>
              <a:ext cx="2008657" cy="74668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Hadoop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0" name="文本框 19"/>
            <p:cNvSpPr txBox="1"/>
            <p:nvPr/>
          </p:nvSpPr>
          <p:spPr bwMode="auto">
            <a:xfrm>
              <a:off x="10441940" y="11263146"/>
              <a:ext cx="1857336" cy="74668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Farmer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1" name="文本框 20"/>
            <p:cNvSpPr txBox="1"/>
            <p:nvPr/>
          </p:nvSpPr>
          <p:spPr bwMode="auto">
            <a:xfrm>
              <a:off x="14561800" y="9623677"/>
              <a:ext cx="1562255" cy="74668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Spark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2" name="文本框 21"/>
            <p:cNvSpPr txBox="1"/>
            <p:nvPr/>
          </p:nvSpPr>
          <p:spPr bwMode="auto">
            <a:xfrm>
              <a:off x="14520186" y="7898622"/>
              <a:ext cx="1645485" cy="74668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Storm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sp>
          <p:nvSpPr>
            <p:cNvPr id="23" name="文本框 22"/>
            <p:cNvSpPr txBox="1"/>
            <p:nvPr/>
          </p:nvSpPr>
          <p:spPr bwMode="auto">
            <a:xfrm>
              <a:off x="11832727" y="5658343"/>
              <a:ext cx="2190249" cy="12551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99980" tIns="49986" rIns="99980" bIns="49986" rtlCol="0">
              <a:spAutoFit/>
            </a:bodyPr>
            <a:lstStyle/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Backend</a:t>
              </a:r>
              <a:endParaRPr lang="en-US" altLang="zh-CN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  <a:p>
              <a:pPr algn="ctr" defTabSz="1001395" eaLnBrk="0" hangingPunct="0"/>
              <a:r>
                <a:rPr lang="en-US" altLang="zh-CN" sz="1400" dirty="0">
                  <a:solidFill>
                    <a:schemeClr val="bg1"/>
                  </a:solidFill>
                  <a:latin typeface="Huawei Sans" panose="020C0503030203020204" pitchFamily="34" charset="0"/>
                  <a:ea typeface="方正兰亭黑简体" panose="02000000000000000000" pitchFamily="2" charset="-122"/>
                  <a:cs typeface="Arial" panose="020B0604020202090204" pitchFamily="34" charset="0"/>
                  <a:sym typeface="Huawei Sans" panose="020C0503030203020204" pitchFamily="34" charset="0"/>
                </a:rPr>
                <a:t>Producer</a:t>
              </a:r>
              <a:endParaRPr lang="zh-CN" altLang="en-US" sz="1400" dirty="0">
                <a:solidFill>
                  <a:schemeClr val="bg1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Arial" panose="020B0604020202090204" pitchFamily="34" charset="0"/>
                <a:sym typeface="Huawei Sans" panose="020C0503030203020204" pitchFamily="34" charset="0"/>
              </a:endParaRPr>
            </a:p>
          </p:txBody>
        </p:sp>
        <p:cxnSp>
          <p:nvCxnSpPr>
            <p:cNvPr id="24" name="直接箭头连接符 23"/>
            <p:cNvCxnSpPr/>
            <p:nvPr/>
          </p:nvCxnSpPr>
          <p:spPr>
            <a:xfrm>
              <a:off x="9900989" y="6786786"/>
              <a:ext cx="1193802" cy="1431538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flipH="1">
              <a:off x="11634614" y="6839744"/>
              <a:ext cx="1314213" cy="1379800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1" idx="3"/>
            </p:cNvCxnSpPr>
            <p:nvPr/>
          </p:nvCxnSpPr>
          <p:spPr>
            <a:xfrm>
              <a:off x="8620701" y="8238595"/>
              <a:ext cx="1338593" cy="587712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endCxn id="15" idx="1"/>
            </p:cNvCxnSpPr>
            <p:nvPr/>
          </p:nvCxnSpPr>
          <p:spPr>
            <a:xfrm flipV="1">
              <a:off x="12749038" y="8238595"/>
              <a:ext cx="1359665" cy="598463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endCxn id="12" idx="3"/>
            </p:cNvCxnSpPr>
            <p:nvPr/>
          </p:nvCxnSpPr>
          <p:spPr>
            <a:xfrm flipH="1">
              <a:off x="8620701" y="9120500"/>
              <a:ext cx="1299894" cy="846287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11326484" y="9843693"/>
              <a:ext cx="1" cy="1191565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简介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b="1" dirty="0"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架构与功能</a:t>
            </a:r>
            <a:endParaRPr lang="zh-CN" altLang="en-US" b="1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  <a:p>
            <a:r>
              <a:rPr lang="en-US" altLang="zh-CN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Kafka</a:t>
            </a:r>
            <a:r>
              <a:rPr lang="zh-CN" altLang="en-US" smtClean="0">
                <a:solidFill>
                  <a:schemeClr val="bg1">
                    <a:lumMod val="50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sym typeface="Huawei Sans" panose="020C0503030203020204" pitchFamily="34" charset="0"/>
              </a:rPr>
              <a:t>数据管理</a:t>
            </a:r>
            <a:endParaRPr lang="zh-CN" altLang="en-US" dirty="0">
              <a:latin typeface="Huawei Sans" panose="020C0503030203020204" pitchFamily="34" charset="0"/>
              <a:ea typeface="方正兰亭黑简体" panose="02000000000000000000" pitchFamily="2" charset="-122"/>
              <a:sym typeface="Huawei Sans" panose="020C0503030203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303f9d90-b593-4063-aa72-8526b5ba5799}"/>
</p:tagLst>
</file>

<file path=ppt/theme/theme1.xml><?xml version="1.0" encoding="utf-8"?>
<a:theme xmlns:a="http://schemas.openxmlformats.org/drawingml/2006/main" name="人才生态发展部-母版">
  <a:themeElements>
    <a:clrScheme name="default 6">
      <a:dk1>
        <a:srgbClr val="000000"/>
      </a:dk1>
      <a:lt1>
        <a:srgbClr val="FFFFFF"/>
      </a:lt1>
      <a:dk2>
        <a:srgbClr val="990000"/>
      </a:dk2>
      <a:lt2>
        <a:srgbClr val="CCCCCC"/>
      </a:lt2>
      <a:accent1>
        <a:srgbClr val="CCFF99"/>
      </a:accent1>
      <a:accent2>
        <a:srgbClr val="99CCCC"/>
      </a:accent2>
      <a:accent3>
        <a:srgbClr val="FFFFFF"/>
      </a:accent3>
      <a:accent4>
        <a:srgbClr val="000000"/>
      </a:accent4>
      <a:accent5>
        <a:srgbClr val="E2FFCA"/>
      </a:accent5>
      <a:accent6>
        <a:srgbClr val="8AB9B9"/>
      </a:accent6>
      <a:hlink>
        <a:srgbClr val="0099CC"/>
      </a:hlink>
      <a:folHlink>
        <a:srgbClr val="006699"/>
      </a:folHlink>
    </a:clrScheme>
    <a:fontScheme name="V3.0胶片模板字体">
      <a:majorFont>
        <a:latin typeface="微软雅黑"/>
        <a:ea typeface="黑体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charset="-122"/>
          </a:defRPr>
        </a:defPPr>
      </a:lstStyle>
    </a:lnDef>
    <a:txDef>
      <a:spPr bwMode="auto">
        <a:noFill/>
        <a:ln w="9525" algn="ctr">
          <a:noFill/>
          <a:miter lim="800000"/>
        </a:ln>
      </a:spPr>
      <a:bodyPr vert="horz" wrap="square" lIns="87802" tIns="43901" rIns="87802" bIns="43901" numCol="1" anchor="ctr" anchorCtr="0" compatLnSpc="1"/>
      <a:lstStyle>
        <a:defPPr>
          <a:defRPr dirty="0" smtClean="0"/>
        </a:defPPr>
      </a:lstStyle>
    </a:tx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CCFF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0000"/>
        </a:accent6>
        <a:hlink>
          <a:srgbClr val="0066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3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55</Words>
  <Application>WPS 演示</Application>
  <PresentationFormat>宽屏</PresentationFormat>
  <Paragraphs>557</Paragraphs>
  <Slides>31</Slides>
  <Notes>31</Notes>
  <HiddenSlides>1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58" baseType="lpstr">
      <vt:lpstr>Arial</vt:lpstr>
      <vt:lpstr>方正书宋_GBK</vt:lpstr>
      <vt:lpstr>Wingdings</vt:lpstr>
      <vt:lpstr>FrutigerNext LT Regular</vt:lpstr>
      <vt:lpstr>苹方-简</vt:lpstr>
      <vt:lpstr>宋体</vt:lpstr>
      <vt:lpstr>汉仪书宋二KW</vt:lpstr>
      <vt:lpstr>黑体</vt:lpstr>
      <vt:lpstr>汉仪中黑KW</vt:lpstr>
      <vt:lpstr>FrutigerNext LT Medium</vt:lpstr>
      <vt:lpstr>FrutigerNext LT Light</vt:lpstr>
      <vt:lpstr>Microsoft YaHei</vt:lpstr>
      <vt:lpstr>汉仪旗黑</vt:lpstr>
      <vt:lpstr>微软雅黑</vt:lpstr>
      <vt:lpstr>Calibri</vt:lpstr>
      <vt:lpstr>微软雅黑</vt:lpstr>
      <vt:lpstr>Arial</vt:lpstr>
      <vt:lpstr>方正兰亭黑简体</vt:lpstr>
      <vt:lpstr>冬青黑体简体中文</vt:lpstr>
      <vt:lpstr>华文细黑</vt:lpstr>
      <vt:lpstr>黑体-简</vt:lpstr>
      <vt:lpstr>Huawei Sans</vt:lpstr>
      <vt:lpstr>宋体</vt:lpstr>
      <vt:lpstr>Arial Unicode MS</vt:lpstr>
      <vt:lpstr>Helvetica Neue</vt:lpstr>
      <vt:lpstr>人才生态发展部-母版</vt:lpstr>
      <vt:lpstr>Visio.Drawing.11</vt:lpstr>
      <vt:lpstr>PowerPoint 演示文稿</vt:lpstr>
      <vt:lpstr>Kafka技术原理</vt:lpstr>
      <vt:lpstr>PowerPoint 演示文稿</vt:lpstr>
      <vt:lpstr>PowerPoint 演示文稿</vt:lpstr>
      <vt:lpstr>Kafka简介</vt:lpstr>
      <vt:lpstr>点对点消息传递模式</vt:lpstr>
      <vt:lpstr>发布-订阅消息传递模式</vt:lpstr>
      <vt:lpstr>Kafka特点</vt:lpstr>
      <vt:lpstr>PowerPoint 演示文稿</vt:lpstr>
      <vt:lpstr>Kafka拓扑结构图</vt:lpstr>
      <vt:lpstr>Kafka基本概念</vt:lpstr>
      <vt:lpstr>Kafka Topics</vt:lpstr>
      <vt:lpstr>Kafka Partition</vt:lpstr>
      <vt:lpstr>Kafka Partition offset</vt:lpstr>
      <vt:lpstr>offset存储机制</vt:lpstr>
      <vt:lpstr>Consumer group</vt:lpstr>
      <vt:lpstr>PowerPoint 演示文稿</vt:lpstr>
      <vt:lpstr>Kafka Partition Replica</vt:lpstr>
      <vt:lpstr>Kafka Partition Replica</vt:lpstr>
      <vt:lpstr>Kafka HA</vt:lpstr>
      <vt:lpstr>Leader Failover (1)</vt:lpstr>
      <vt:lpstr>Leader Failover (2)</vt:lpstr>
      <vt:lpstr>PowerPoint 演示文稿</vt:lpstr>
      <vt:lpstr>消息传输语义</vt:lpstr>
      <vt:lpstr>可靠性保证 – acks机制</vt:lpstr>
      <vt:lpstr>PowerPoint 演示文稿</vt:lpstr>
      <vt:lpstr>旧数据处理方式</vt:lpstr>
      <vt:lpstr>Kafka Log Cleanup</vt:lpstr>
      <vt:lpstr>PowerPoint 演示文稿</vt:lpstr>
      <vt:lpstr>PowerPoint 演示文稿</vt:lpstr>
      <vt:lpstr>PowerPoint 演示文稿</vt:lpstr>
    </vt:vector>
  </TitlesOfParts>
  <Company>Huawei Technologies Co.,Ltd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creator>c37402</dc:creator>
  <cp:lastModifiedBy>zeng</cp:lastModifiedBy>
  <cp:revision>2534</cp:revision>
  <dcterms:created xsi:type="dcterms:W3CDTF">2021-09-04T07:53:20Z</dcterms:created>
  <dcterms:modified xsi:type="dcterms:W3CDTF">2021-09-04T07:5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1)3UhSoOyFRqszoDxskLpj5cCgHy0/Ke5a2v36AUt5KrgSjqJy4EvmEMiX5YGaXFvp9/UK33Tw_x000d_ RaJW6EwaME9+dHZpcw3Qvwx3X7+7GB6JsqeHubWWQ6I3ypfAK+5vZMWsyNDf33Q+yGzlBfYD_x000d_ OIxQyuEVYPacOcTgO0GGMLWMsFSrAduWXi7lDNFdBfllJdxWMbs3FZsryX4VjGFDgDu63a6N_x000d_ xu0BGaqu6EF4Ju8poQ</vt:lpwstr>
  </property>
  <property fmtid="{D5CDD505-2E9C-101B-9397-08002B2CF9AE}" pid="3" name="_ms_pID_7253431">
    <vt:lpwstr>BMOYFB6vneTRz7L1g0JJ22H5/isfqcfzh5pBpQdNEd/89Bu2iKf9rF_x000d_ 8op/8IkqLeMh+keGDgdcj0lWvNSDrOiKETLVLHKf0dAV/wbUZ1Pl7vsyjFd1JF5Sf0W2EphX_x000d_ kKThqtFyyfZrx1rpBmQNejSbMMFaLTOhJRIkS1kte6dPRjiNcn8xXAQwCfg3MVqEesS/QFUS_x000d_ 0434uENqVn3WpAxX7t7QHrSfmaRXx4stZ0aQ</vt:lpwstr>
  </property>
  <property fmtid="{D5CDD505-2E9C-101B-9397-08002B2CF9AE}" pid="4" name="_ms_pID_7253432">
    <vt:lpwstr>GlOhGokx+m1IQbE70sXTnuxTIMf68mvALZnx_x000d_ Ap3/iFwG1LihCpUCHf3Bn2ll5x23Yax8rhDQQtrN1FnZFQ+cIj2o+7GIyP6ibG2HnXSKhrF0_x000d_ vPb1zyvTEXDg5RRTl9mncM3qDJ57f7PknXx06TDv+x7A8WWQj9+kQijlJ2TzwFBui7LtkmpH_x000d_ +mYGiVPOsW+HAtEsl7A7QZExQOhpwhAKMowhwI7jB8gr0KFQzNskLY</vt:lpwstr>
  </property>
  <property fmtid="{D5CDD505-2E9C-101B-9397-08002B2CF9AE}" pid="5" name="_ms_pID_7253433">
    <vt:lpwstr>wdIY6NepULtXPaJiBT_x000d_ /NMRWPBa1Alrv+5zAztbQlwb14ItSrxj60fGWez57M9Y3Nc4tyEb941dzOsuIhoTncg4RVmX_x000d_ eIeh+kU6g7eOHI10wgRC7DyP2ooQ+zhQFN0L7N5Mhaj1f9/5QtY13CoxxVFyGTcNauHWJ/c/_x000d_ xy0hCj36m3LnI3+Mp3x+uuharMKms1ddOydlHr6th8+Xl0sscO+2Zg0PmeesnZ8SxgDRDgR/</vt:lpwstr>
  </property>
  <property fmtid="{D5CDD505-2E9C-101B-9397-08002B2CF9AE}" pid="6" name="_ms_pID_7253434">
    <vt:lpwstr>_x000d_ 06fuLz5Gs8F0062xWxQ4bNWmlQvUIY4ng3ooElJg7LpATs2N9FWODlMO09ItIhhhfBl71QoV_x000d_ TtICtiXbCRS8Mgf/00AXGY8En0/xvatrf6I7cF468IRRjRyCdV90XxXwVeExV5j1jZDrC2Jq_x000d_ l5GwJ4VyV9PDCqrI+drn/Y0ThOgfgW1VVXGo11fNi/vEjhI9/V83n6i9wMsMQkvlBqW/TwEs_x000d_ 6YoFjibjQLqH5ZQL</vt:lpwstr>
  </property>
  <property fmtid="{D5CDD505-2E9C-101B-9397-08002B2CF9AE}" pid="7" name="_ms_pID_7253435">
    <vt:lpwstr>aGcNmArSL7sKVRrXgCFeQCME3tSlGMGc1nn3F68Tlh0VzDGXMvPzk5kK_x000d_ zswiwHIYB5Bp7la8BzkurY4rONAlJzypOuUxaz8M6JW8maYWkfR3VJZ9uDKrtHfxmF7oTknV_x000d_ 0D0s5bhsrWyCgRnFkF9vpWQ0HdNdJ/2yrkO382WhWcp+N1RcxBubAoHCpm0gsHtQiWYFGoBM_x000d_ oL2nyqm6y/khwj5dIudnbisyKT+S1wWA/t</vt:lpwstr>
  </property>
  <property fmtid="{D5CDD505-2E9C-101B-9397-08002B2CF9AE}" pid="8" name="_ms_pID_7253436">
    <vt:lpwstr>TPllG6Veed9GUlfwC8cLvU8QTryE4UhobeLDXG_x000d_ ei/t7XTbTtZri5zsO3DNoARD9e5R0QxzxMu5us2xNAlqcl2eWKopk7Zmn3kTYohGakKPewGh_x000d_ +QpZycsMjFwTpwdQ8yEfaFYb67HvULkFee89Nr2/rJ/FIQdYMD2wcY1bIxGR3TNy2EhIqUh/_x000d_ 0UOiZ8P9lZw1EVxEj6INNKvwYGinwlBZGf2zpYz8UKIDbXx/LEzD</vt:lpwstr>
  </property>
  <property fmtid="{D5CDD505-2E9C-101B-9397-08002B2CF9AE}" pid="9" name="_ms_pID_7253437">
    <vt:lpwstr>ebjDDi5yUz3Atc4gUDb5_x000d_ +tv7+/b3L3sSem+xAm+C56IrhQpLVAKzS4HQh4O4UlqzYfcAOwFKAvwL4r6PwKKbnvmtnSvL_x000d_ fZ/ANFRbTWLaGmxYEefif/jPJGJYmp0uxtoD913402+R83n60akKT2NMT0MpTW3OvYxduzAB_x000d_ EQ2MqKNVY8rsHdLmLSoQxG0nO9feCHgC9YQHC85IolID0ED8MatySi5CL3Xn0lEqewCJQP</vt:lpwstr>
  </property>
  <property fmtid="{D5CDD505-2E9C-101B-9397-08002B2CF9AE}" pid="10" name="_ms_pID_7253438">
    <vt:lpwstr>ab_x000d_ PK8okltMeequt+iVcpdTAysW/K+KW8jBtQQllcDU8kVAs9MhO5sS3OhKCLlTLqy3BUamtgTs_x000d_ Jk3FN3LzrqdNsepuI/v+XhoJU/MWFWnfULsbESAO1BriRWfUJ/2S0GUIASb4l0oCNvkNmlxC_x000d_ 8lhvj9JQArDZg4yz3vBb400F0TLXD1E4n1bhjCvs56P9B4TP1zZ/O5FsGRAXJ+zl68+jNdVz_x000d_ kH+o8OlUWk4t9E</vt:lpwstr>
  </property>
  <property fmtid="{D5CDD505-2E9C-101B-9397-08002B2CF9AE}" pid="11" name="_ms_pID_7253439">
    <vt:lpwstr>gIXfEEoigI1CkVl4g0ENU/CyZuFKpB682zRrdiQadZJHgCspzF0zSSAXy4_x000d_ VKOo5XvgowQ73d4FADinc5+tJv8wHX1LsFToDkFhTzPJqbAUQX1vsQzGvZxlQr78WPj+SQIE_x000d_ fGxkVPlx+pDPs6rnSNZTbRUQwRlfuqU/DsssWUnWyv1gW04vkIWVpodKl604OJ1cms6HPzbe_x000d_ Mzwm3Gft3+DwKhutUMlITUa1+DZtcPe9</vt:lpwstr>
  </property>
  <property fmtid="{D5CDD505-2E9C-101B-9397-08002B2CF9AE}" pid="12" name="_ms_pID_72534310">
    <vt:lpwstr>9Yf9LGFXEnVCZfwfIBUFCxe3M9gP60jstDzRuK52_x000d_ Xcp8/qWzZGKHAdKR4PEqJ+oEpao/6Go6gc41a7KkCXK47Fwt7JL0XCUh</vt:lpwstr>
  </property>
  <property fmtid="{D5CDD505-2E9C-101B-9397-08002B2CF9AE}" pid="13" name="_new_ms_pID_72543">
    <vt:lpwstr>(4)jNL0gM28At52Ieaf1valQ0LhCJhckLvJxApn9P4IOGXs2CxMSeBUEQOsYE7UL6xHmrDTkB0U
8XrwX0U2eGOvdKAbibq/OwBogqOvwFaAolHRNqNy2szIx/vIxGV3RldByVnAXNghwAf/C+Ny
nC0kXXrwMXgmyFvH5Z6NNWCVsONiwda3mR+L5JpGhOxLoPqs7SuuHSITb197MVyCXsGsK2ms
+l0YVy49NdVVuXoIAG</vt:lpwstr>
  </property>
  <property fmtid="{D5CDD505-2E9C-101B-9397-08002B2CF9AE}" pid="14" name="_new_ms_pID_725431">
    <vt:lpwstr>WNXmtkOaoMvO+RtN+AF98axcECtcDzeutF/RA/MuVrkTeP8na2B2yy
m1HCyY09R6IPysdOkoFKaGF95jn8IPRP7dOExBbQlWgSPqEZNo21+gLMWeFfBt+6pUhKdwFx
7ZPjMNuUrMypYPEZngI1VIdsJf4NZKyTLKZJ0nK7WxKub3aP/MoU61sfNyyw1Icb4IGb7OFn
9w8sA6NUyvf/2CAmXCRdXcc6p9josuAb8E0f</vt:lpwstr>
  </property>
  <property fmtid="{D5CDD505-2E9C-101B-9397-08002B2CF9AE}" pid="15" name="_new_ms_pID_725432">
    <vt:lpwstr>VPOcRqDszuG9Ea/DM6UvbMLgh7KalquPd6s3
kDXgkxV66sccXBRFRpUSm24+++OZrzrFJlZ9+cTKshms+WpKgjZh/IhT4aCGlcWjlqWZhRut
yeE31Jc/cvQKXkucHQJfR38BDLb6HDqUWvPBQ8sa4eIzSeLgq189G0a1RIIGyCiIJjSWXf10
g2H9RhGj00eoqTF/R7ak+JOb3Uld8rKRh6p8+RZSbt3zCH/cPW7Uhk</vt:lpwstr>
  </property>
  <property fmtid="{D5CDD505-2E9C-101B-9397-08002B2CF9AE}" pid="16" name="_new_ms_pID_725433">
    <vt:lpwstr>w4/CdPx+g5NrTVBBFR
HKTc81zHE57lJ6Sfop/J3Md4zKo=</vt:lpwstr>
  </property>
  <property fmtid="{D5CDD505-2E9C-101B-9397-08002B2CF9AE}" pid="17" name="_2015_ms_pID_725343">
    <vt:lpwstr>(3)HvQd0KP3VCoP+W+MM88VLgFQ5x10QRpU39DfSZMxn5/i4IRhAV88dsLArVKgKUwPyey/97dK
o1xul1u3bgXARWJcZpI0iqU0evdgZxAG0dGThitatd025bJqYQ4pFuExFlxYxti+4VHlcN47
P4hqVHq2KQX79p59aNZKxhyWw/sYV0uA9qk8a9HMJNo5uiQwEN/D+aVqRRqTQnRvvAcUGJlY
9HALNbXD5EgbLj/5kb</vt:lpwstr>
  </property>
  <property fmtid="{D5CDD505-2E9C-101B-9397-08002B2CF9AE}" pid="18" name="_2015_ms_pID_7253431">
    <vt:lpwstr>WGidmEOODbvK89RNWMhSz1c79h4VF1ia+Ju/T4PancgfGRGEj8l4LL
NHTeYOlk8XFTPxqTbQ5YiXnDzvxCDOdfjG6I0Fg3afTTALxFgaPTaucCzJdICYERdV8KJBkX
VLHvrltdL5RrYhqzfuucBf+dO4/n0qP2Z13AvtgkSEtUnv3lcRfaJxFdfuF54bPfjO6E+jPT
NTeaBllegmdPhW5eRI/PELD+pnNbsqaePO64</vt:lpwstr>
  </property>
  <property fmtid="{D5CDD505-2E9C-101B-9397-08002B2CF9AE}" pid="19" name="_2015_ms_pID_7253432">
    <vt:lpwstr>0AzhazNceFhVeD5KjCHlBOqIynL//WzzHWSd
jvHDbP2wJSLgkRSF52lasYl0eeZNrSAdpn8WDC5JfgrOQZgkwJk=</vt:lpwstr>
  </property>
  <property fmtid="{D5CDD505-2E9C-101B-9397-08002B2CF9AE}" pid="20" name="ContentTypeId">
    <vt:lpwstr>0x010100CC226774B8D87F4D92D9D1F6859ED44E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587965800</vt:lpwstr>
  </property>
  <property fmtid="{D5CDD505-2E9C-101B-9397-08002B2CF9AE}" pid="25" name="KSOProductBuildVer">
    <vt:lpwstr>2052-3.9.0.6159</vt:lpwstr>
  </property>
</Properties>
</file>